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2358" w:rsidRDefault="00EE2358" w:rsidP="00EE2358">
      <w:pPr>
        <w:rPr>
          <w:rFonts w:eastAsia="隶书"/>
          <w:sz w:val="18"/>
        </w:rPr>
      </w:pPr>
      <w:r>
        <w:rPr>
          <w:noProof/>
        </w:rPr>
        <w:drawing>
          <wp:inline distT="0" distB="0" distL="0" distR="0">
            <wp:extent cx="685800" cy="666750"/>
            <wp:effectExtent l="0" t="0" r="0" b="0"/>
            <wp:docPr id="3" name="图片 3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358" w:rsidRDefault="00EE2358" w:rsidP="00EE2358">
      <w:pPr>
        <w:jc w:val="center"/>
        <w:rPr>
          <w:rFonts w:eastAsia="隶书"/>
          <w:sz w:val="110"/>
        </w:rPr>
      </w:pPr>
      <w:r>
        <w:rPr>
          <w:rFonts w:eastAsia="隶书" w:hint="eastAsia"/>
          <w:noProof/>
          <w:sz w:val="110"/>
        </w:rPr>
        <w:drawing>
          <wp:inline distT="0" distB="0" distL="0" distR="0">
            <wp:extent cx="3162300" cy="895350"/>
            <wp:effectExtent l="0" t="0" r="0" b="0"/>
            <wp:docPr id="2" name="图片 2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xiaomin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358" w:rsidRDefault="00EE2358" w:rsidP="00EE2358">
      <w:pPr>
        <w:jc w:val="center"/>
        <w:rPr>
          <w:rFonts w:eastAsia="隶书"/>
        </w:rPr>
      </w:pPr>
    </w:p>
    <w:p w:rsidR="00EE2358" w:rsidRDefault="00EE2358" w:rsidP="00EE2358">
      <w:pPr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程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计</w:t>
      </w:r>
    </w:p>
    <w:p w:rsidR="00EE2358" w:rsidRDefault="00EE2358" w:rsidP="00EE2358">
      <w:pPr>
        <w:jc w:val="center"/>
        <w:rPr>
          <w:rFonts w:eastAsia="隶书"/>
        </w:rPr>
      </w:pPr>
    </w:p>
    <w:p w:rsidR="00EE2358" w:rsidRDefault="00EE2358" w:rsidP="00EE2358">
      <w:pPr>
        <w:ind w:firstLine="1365"/>
        <w:rPr>
          <w:rFonts w:eastAsia="隶书"/>
          <w:sz w:val="44"/>
        </w:rPr>
      </w:pPr>
      <w:r>
        <w:rPr>
          <w:rFonts w:eastAsia="隶书" w:hint="eastAsia"/>
          <w:sz w:val="44"/>
        </w:rPr>
        <w:t xml:space="preserve"> </w:t>
      </w:r>
    </w:p>
    <w:p w:rsidR="00EE2358" w:rsidRDefault="00EE2358" w:rsidP="00EE2358">
      <w:pPr>
        <w:ind w:firstLine="2160"/>
        <w:rPr>
          <w:rFonts w:ascii="黑体" w:eastAsia="隶书"/>
          <w:sz w:val="32"/>
          <w:u w:val="single"/>
        </w:rPr>
      </w:pPr>
      <w:r>
        <w:rPr>
          <w:rFonts w:eastAsia="黑体" w:hint="eastAsia"/>
          <w:sz w:val="32"/>
        </w:rPr>
        <w:t>课程名称</w:t>
      </w:r>
      <w:r>
        <w:rPr>
          <w:rFonts w:ascii="黑体" w:eastAsia="隶书" w:hint="eastAsia"/>
          <w:sz w:val="32"/>
          <w:u w:val="single"/>
        </w:rPr>
        <w:t xml:space="preserve">   </w:t>
      </w:r>
      <w:r w:rsidRPr="00EE2358">
        <w:rPr>
          <w:rFonts w:hint="eastAsia"/>
          <w:b/>
          <w:bCs/>
          <w:sz w:val="32"/>
          <w:szCs w:val="32"/>
          <w:u w:val="single"/>
        </w:rPr>
        <w:t>物联网软件开发技术</w:t>
      </w:r>
      <w:r>
        <w:rPr>
          <w:rFonts w:ascii="黑体" w:eastAsia="隶书" w:hint="eastAsia"/>
          <w:sz w:val="32"/>
          <w:u w:val="single"/>
        </w:rPr>
        <w:t xml:space="preserve">     </w:t>
      </w:r>
    </w:p>
    <w:p w:rsidR="00EE2358" w:rsidRDefault="00EE2358" w:rsidP="00EE2358">
      <w:pPr>
        <w:ind w:firstLine="2160"/>
        <w:rPr>
          <w:rFonts w:ascii="黑体" w:eastAsia="隶书"/>
          <w:sz w:val="32"/>
        </w:rPr>
      </w:pPr>
      <w:r>
        <w:rPr>
          <w:rFonts w:eastAsia="黑体" w:hint="eastAsia"/>
          <w:sz w:val="32"/>
        </w:rPr>
        <w:t>题目名称</w:t>
      </w:r>
      <w:r>
        <w:rPr>
          <w:rFonts w:eastAsia="黑体" w:hint="eastAsia"/>
          <w:sz w:val="32"/>
          <w:u w:val="single"/>
        </w:rPr>
        <w:t>___</w:t>
      </w:r>
      <w:r>
        <w:rPr>
          <w:rFonts w:eastAsia="黑体" w:hint="eastAsia"/>
          <w:b/>
          <w:bCs/>
          <w:sz w:val="32"/>
          <w:u w:val="single"/>
        </w:rPr>
        <w:t>_</w:t>
      </w:r>
      <w:r w:rsidR="00D45B06">
        <w:rPr>
          <w:rFonts w:eastAsia="黑体"/>
          <w:b/>
          <w:bCs/>
          <w:sz w:val="32"/>
          <w:u w:val="single"/>
        </w:rPr>
        <w:t xml:space="preserve"> </w:t>
      </w:r>
      <w:r w:rsidR="00D45B06">
        <w:rPr>
          <w:rFonts w:hint="eastAsia"/>
          <w:b/>
          <w:bCs/>
          <w:sz w:val="32"/>
          <w:szCs w:val="32"/>
          <w:u w:val="single"/>
        </w:rPr>
        <w:t>广工新闻</w:t>
      </w:r>
      <w:r>
        <w:rPr>
          <w:rFonts w:hint="eastAsia"/>
          <w:b/>
          <w:bCs/>
          <w:sz w:val="32"/>
          <w:szCs w:val="32"/>
          <w:u w:val="single"/>
        </w:rPr>
        <w:t>软件</w:t>
      </w:r>
      <w:r w:rsidR="00D45B06">
        <w:rPr>
          <w:rFonts w:hint="eastAsia"/>
          <w:b/>
          <w:bCs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bCs/>
          <w:sz w:val="32"/>
          <w:u w:val="single"/>
        </w:rPr>
        <w:t>_</w:t>
      </w:r>
      <w:r>
        <w:rPr>
          <w:rFonts w:eastAsia="黑体" w:hint="eastAsia"/>
          <w:sz w:val="32"/>
          <w:u w:val="single"/>
        </w:rPr>
        <w:t>_____</w:t>
      </w:r>
    </w:p>
    <w:p w:rsidR="00EE2358" w:rsidRDefault="00EE2358" w:rsidP="00EE2358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学院</w:t>
      </w:r>
      <w:r>
        <w:rPr>
          <w:rFonts w:ascii="黑体" w:eastAsia="黑体" w:hint="eastAsia"/>
          <w:sz w:val="32"/>
          <w:u w:val="single"/>
        </w:rPr>
        <w:t xml:space="preserve">      自动化学院        </w:t>
      </w:r>
    </w:p>
    <w:p w:rsidR="00EE2358" w:rsidRDefault="00EE2358" w:rsidP="00EE2358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专业班级</w:t>
      </w:r>
      <w:r>
        <w:rPr>
          <w:rFonts w:eastAsia="黑体" w:hint="eastAsia"/>
          <w:sz w:val="32"/>
        </w:rPr>
        <w:t>____</w:t>
      </w:r>
      <w:r>
        <w:rPr>
          <w:rFonts w:eastAsia="黑体" w:hint="eastAsia"/>
          <w:sz w:val="32"/>
          <w:u w:val="single"/>
        </w:rPr>
        <w:t>__</w:t>
      </w:r>
      <w:r>
        <w:rPr>
          <w:rFonts w:eastAsia="黑体" w:hint="eastAsia"/>
          <w:sz w:val="32"/>
          <w:u w:val="single"/>
        </w:rPr>
        <w:t>物联网</w:t>
      </w:r>
      <w:r w:rsidR="004F663C">
        <w:rPr>
          <w:rFonts w:eastAsia="黑体"/>
          <w:sz w:val="32"/>
          <w:u w:val="single"/>
        </w:rPr>
        <w:t>2</w:t>
      </w:r>
      <w:r>
        <w:rPr>
          <w:rFonts w:eastAsia="黑体" w:hint="eastAsia"/>
          <w:sz w:val="32"/>
          <w:u w:val="single"/>
        </w:rPr>
        <w:t>班</w:t>
      </w:r>
      <w:r>
        <w:rPr>
          <w:rFonts w:eastAsia="黑体" w:hint="eastAsia"/>
          <w:sz w:val="32"/>
          <w:u w:val="single"/>
        </w:rPr>
        <w:t>__</w:t>
      </w:r>
      <w:r>
        <w:rPr>
          <w:rFonts w:eastAsia="黑体" w:hint="eastAsia"/>
          <w:sz w:val="32"/>
        </w:rPr>
        <w:t>______</w:t>
      </w:r>
    </w:p>
    <w:p w:rsidR="00EE2358" w:rsidRDefault="00EE2358" w:rsidP="00EE2358">
      <w:pPr>
        <w:ind w:firstLine="2160"/>
        <w:rPr>
          <w:rFonts w:eastAsia="黑体"/>
          <w:sz w:val="32"/>
        </w:rPr>
      </w:pPr>
      <w:r>
        <w:rPr>
          <w:rFonts w:ascii="黑体" w:eastAsia="黑体" w:hint="eastAsia"/>
          <w:sz w:val="32"/>
        </w:rPr>
        <w:t>姓名学号</w:t>
      </w:r>
      <w:r>
        <w:rPr>
          <w:rFonts w:eastAsia="黑体" w:hint="eastAsia"/>
          <w:sz w:val="32"/>
        </w:rPr>
        <w:t>___</w:t>
      </w:r>
      <w:r w:rsidR="007619AD">
        <w:rPr>
          <w:rFonts w:eastAsia="黑体" w:hint="eastAsia"/>
          <w:sz w:val="32"/>
          <w:u w:val="single"/>
        </w:rPr>
        <w:t>吴玉波</w:t>
      </w:r>
      <w:r>
        <w:rPr>
          <w:rFonts w:eastAsia="黑体" w:hint="eastAsia"/>
          <w:sz w:val="32"/>
          <w:u w:val="single"/>
        </w:rPr>
        <w:t xml:space="preserve"> 311</w:t>
      </w:r>
      <w:r w:rsidR="007619AD">
        <w:rPr>
          <w:rFonts w:eastAsia="黑体"/>
          <w:sz w:val="32"/>
          <w:u w:val="single"/>
        </w:rPr>
        <w:t>3</w:t>
      </w:r>
      <w:r>
        <w:rPr>
          <w:rFonts w:eastAsia="黑体" w:hint="eastAsia"/>
          <w:sz w:val="32"/>
          <w:u w:val="single"/>
        </w:rPr>
        <w:t>00</w:t>
      </w:r>
      <w:r w:rsidR="007619AD">
        <w:rPr>
          <w:rFonts w:eastAsia="黑体"/>
          <w:sz w:val="32"/>
          <w:u w:val="single"/>
        </w:rPr>
        <w:t>1629</w:t>
      </w:r>
      <w:r>
        <w:rPr>
          <w:rFonts w:eastAsia="黑体" w:hint="eastAsia"/>
          <w:sz w:val="32"/>
          <w:u w:val="single"/>
        </w:rPr>
        <w:t>_</w:t>
      </w:r>
      <w:r>
        <w:rPr>
          <w:rFonts w:eastAsia="黑体" w:hint="eastAsia"/>
          <w:sz w:val="32"/>
        </w:rPr>
        <w:t>___</w:t>
      </w:r>
    </w:p>
    <w:p w:rsidR="00BF64A8" w:rsidRDefault="00BF64A8" w:rsidP="00BF64A8">
      <w:pPr>
        <w:ind w:firstLine="2160"/>
        <w:rPr>
          <w:rFonts w:eastAsia="黑体"/>
          <w:sz w:val="32"/>
        </w:rPr>
      </w:pPr>
      <w:r>
        <w:rPr>
          <w:rFonts w:ascii="黑体" w:eastAsia="黑体" w:hint="eastAsia"/>
          <w:sz w:val="32"/>
        </w:rPr>
        <w:t>合作组员</w:t>
      </w:r>
      <w:r>
        <w:rPr>
          <w:rFonts w:eastAsia="黑体" w:hint="eastAsia"/>
          <w:sz w:val="32"/>
        </w:rPr>
        <w:t>___</w:t>
      </w:r>
      <w:r w:rsidR="00CC4BF9" w:rsidRPr="00CC4BF9">
        <w:rPr>
          <w:rFonts w:eastAsia="黑体" w:hint="eastAsia"/>
          <w:sz w:val="32"/>
          <w:u w:val="single"/>
        </w:rPr>
        <w:t>吴华艺</w:t>
      </w:r>
      <w:r>
        <w:rPr>
          <w:rFonts w:eastAsia="黑体" w:hint="eastAsia"/>
          <w:sz w:val="32"/>
          <w:u w:val="single"/>
        </w:rPr>
        <w:t xml:space="preserve"> </w:t>
      </w:r>
      <w:r w:rsidR="00CC4BF9">
        <w:rPr>
          <w:rFonts w:eastAsia="黑体" w:hint="eastAsia"/>
          <w:sz w:val="32"/>
          <w:u w:val="single"/>
        </w:rPr>
        <w:t>、</w:t>
      </w:r>
      <w:r w:rsidR="00CC4BF9" w:rsidRPr="00CC4BF9">
        <w:rPr>
          <w:rFonts w:eastAsia="黑体" w:hint="eastAsia"/>
          <w:sz w:val="32"/>
          <w:u w:val="single"/>
        </w:rPr>
        <w:t>曾汝婷</w:t>
      </w:r>
      <w:r w:rsidR="00CC4BF9">
        <w:rPr>
          <w:rFonts w:eastAsia="黑体" w:hint="eastAsia"/>
          <w:sz w:val="32"/>
          <w:u w:val="single"/>
        </w:rPr>
        <w:t xml:space="preserve">  </w:t>
      </w:r>
      <w:r>
        <w:rPr>
          <w:rFonts w:eastAsia="黑体" w:hint="eastAsia"/>
          <w:sz w:val="32"/>
          <w:u w:val="single"/>
        </w:rPr>
        <w:t>_</w:t>
      </w:r>
      <w:r>
        <w:rPr>
          <w:rFonts w:eastAsia="黑体" w:hint="eastAsia"/>
          <w:sz w:val="32"/>
        </w:rPr>
        <w:t>___</w:t>
      </w:r>
    </w:p>
    <w:p w:rsidR="00CC4BF9" w:rsidRPr="00BF64A8" w:rsidRDefault="00CC4BF9" w:rsidP="00BF64A8">
      <w:pPr>
        <w:ind w:firstLine="2160"/>
        <w:rPr>
          <w:rFonts w:ascii="黑体" w:eastAsia="黑体"/>
          <w:sz w:val="32"/>
        </w:rPr>
      </w:pPr>
      <w:r>
        <w:rPr>
          <w:rFonts w:eastAsia="黑体"/>
          <w:sz w:val="32"/>
        </w:rPr>
        <w:tab/>
      </w:r>
      <w:r>
        <w:rPr>
          <w:rFonts w:eastAsia="黑体"/>
          <w:sz w:val="32"/>
        </w:rPr>
        <w:tab/>
      </w:r>
      <w:r>
        <w:rPr>
          <w:rFonts w:eastAsia="黑体"/>
          <w:sz w:val="32"/>
        </w:rPr>
        <w:tab/>
      </w:r>
      <w:r>
        <w:rPr>
          <w:rFonts w:eastAsia="黑体" w:hint="eastAsia"/>
          <w:sz w:val="32"/>
        </w:rPr>
        <w:t>____</w:t>
      </w:r>
      <w:r w:rsidR="00504D3E" w:rsidRPr="00504D3E">
        <w:rPr>
          <w:rFonts w:eastAsia="黑体" w:hint="eastAsia"/>
          <w:sz w:val="32"/>
          <w:u w:val="single"/>
        </w:rPr>
        <w:t>王今</w:t>
      </w:r>
      <w:r>
        <w:rPr>
          <w:rFonts w:eastAsia="黑体" w:hint="eastAsia"/>
          <w:sz w:val="32"/>
          <w:u w:val="single"/>
        </w:rPr>
        <w:t>、</w:t>
      </w:r>
      <w:r w:rsidR="00504D3E" w:rsidRPr="00504D3E">
        <w:rPr>
          <w:rFonts w:eastAsia="黑体" w:hint="eastAsia"/>
          <w:sz w:val="32"/>
          <w:u w:val="single"/>
        </w:rPr>
        <w:t>郑润媛</w:t>
      </w:r>
      <w:r w:rsidR="00504D3E">
        <w:rPr>
          <w:rFonts w:eastAsia="黑体" w:hint="eastAsia"/>
          <w:sz w:val="32"/>
          <w:u w:val="single"/>
        </w:rPr>
        <w:t xml:space="preserve">     </w:t>
      </w:r>
      <w:r>
        <w:rPr>
          <w:rFonts w:eastAsia="黑体" w:hint="eastAsia"/>
          <w:sz w:val="32"/>
          <w:u w:val="single"/>
        </w:rPr>
        <w:t>_</w:t>
      </w:r>
      <w:r>
        <w:rPr>
          <w:rFonts w:eastAsia="黑体" w:hint="eastAsia"/>
          <w:sz w:val="32"/>
        </w:rPr>
        <w:t>___</w:t>
      </w:r>
    </w:p>
    <w:p w:rsidR="00EE2358" w:rsidRDefault="00EE2358" w:rsidP="00EE2358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指导教师</w:t>
      </w:r>
      <w:r>
        <w:rPr>
          <w:rFonts w:ascii="黑体" w:eastAsia="黑体" w:hint="eastAsia"/>
          <w:sz w:val="32"/>
          <w:u w:val="single"/>
        </w:rPr>
        <w:t xml:space="preserve">       高明琴            </w:t>
      </w:r>
    </w:p>
    <w:p w:rsidR="00EE2358" w:rsidRDefault="00EE2358" w:rsidP="00EE2358">
      <w:pPr>
        <w:spacing w:line="400" w:lineRule="exact"/>
        <w:rPr>
          <w:rFonts w:eastAsia="隶书"/>
          <w:sz w:val="32"/>
        </w:rPr>
      </w:pPr>
    </w:p>
    <w:p w:rsidR="00EE2358" w:rsidRPr="007619AD" w:rsidRDefault="00EE2358" w:rsidP="00EE2358">
      <w:pPr>
        <w:spacing w:line="400" w:lineRule="exact"/>
        <w:rPr>
          <w:rFonts w:eastAsia="隶书"/>
          <w:sz w:val="32"/>
        </w:rPr>
      </w:pPr>
    </w:p>
    <w:p w:rsidR="00EE2358" w:rsidRDefault="00EE2358" w:rsidP="00EE2358">
      <w:pPr>
        <w:spacing w:line="400" w:lineRule="exact"/>
        <w:rPr>
          <w:rFonts w:eastAsia="隶书"/>
          <w:sz w:val="32"/>
        </w:rPr>
      </w:pPr>
    </w:p>
    <w:p w:rsidR="00263782" w:rsidRDefault="00263782" w:rsidP="00EE2358">
      <w:pPr>
        <w:spacing w:line="400" w:lineRule="exact"/>
        <w:rPr>
          <w:rFonts w:eastAsia="隶书"/>
          <w:sz w:val="32"/>
        </w:rPr>
      </w:pPr>
    </w:p>
    <w:p w:rsidR="00263782" w:rsidRDefault="00263782" w:rsidP="00EE2358">
      <w:pPr>
        <w:spacing w:line="400" w:lineRule="exact"/>
        <w:rPr>
          <w:rFonts w:eastAsia="隶书"/>
          <w:sz w:val="32"/>
        </w:rPr>
      </w:pPr>
    </w:p>
    <w:p w:rsidR="00270845" w:rsidRDefault="00270845" w:rsidP="00EE2358">
      <w:pPr>
        <w:spacing w:line="400" w:lineRule="exact"/>
        <w:rPr>
          <w:rFonts w:eastAsia="隶书"/>
          <w:sz w:val="32"/>
        </w:rPr>
      </w:pPr>
    </w:p>
    <w:p w:rsidR="00EE2358" w:rsidRDefault="00EE2358" w:rsidP="00EE2358"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eastAsia="黑体" w:hint="eastAsia"/>
          <w:sz w:val="32"/>
        </w:rPr>
        <w:t>201</w:t>
      </w:r>
      <w:r w:rsidR="007619AD">
        <w:rPr>
          <w:rFonts w:eastAsia="黑体"/>
          <w:sz w:val="32"/>
        </w:rPr>
        <w:t>6</w:t>
      </w:r>
      <w:r>
        <w:rPr>
          <w:rFonts w:eastAsia="黑体" w:hint="eastAsia"/>
          <w:sz w:val="32"/>
        </w:rPr>
        <w:t xml:space="preserve"> </w:t>
      </w:r>
      <w:r>
        <w:rPr>
          <w:rFonts w:ascii="黑体" w:eastAsia="黑体" w:hint="eastAsia"/>
          <w:sz w:val="32"/>
        </w:rPr>
        <w:t xml:space="preserve"> 年</w:t>
      </w:r>
      <w:r>
        <w:rPr>
          <w:rFonts w:eastAsia="黑体" w:hint="eastAsia"/>
          <w:sz w:val="32"/>
        </w:rPr>
        <w:t xml:space="preserve">  6  </w:t>
      </w:r>
      <w:r>
        <w:rPr>
          <w:rFonts w:ascii="黑体" w:eastAsia="黑体" w:hint="eastAsia"/>
          <w:sz w:val="32"/>
        </w:rPr>
        <w:t>月</w:t>
      </w:r>
      <w:r>
        <w:rPr>
          <w:rFonts w:eastAsia="黑体" w:hint="eastAsia"/>
          <w:sz w:val="32"/>
        </w:rPr>
        <w:t xml:space="preserve">  30  </w:t>
      </w:r>
      <w:r>
        <w:rPr>
          <w:rFonts w:ascii="黑体" w:eastAsia="黑体" w:hint="eastAsia"/>
          <w:sz w:val="32"/>
        </w:rPr>
        <w:t>日</w:t>
      </w:r>
    </w:p>
    <w:p w:rsidR="007E20C3" w:rsidRDefault="007E20C3" w:rsidP="00EE2358">
      <w:pPr>
        <w:spacing w:line="400" w:lineRule="exact"/>
        <w:jc w:val="center"/>
        <w:rPr>
          <w:rFonts w:ascii="黑体" w:eastAsia="黑体"/>
          <w:sz w:val="32"/>
        </w:rPr>
      </w:pPr>
    </w:p>
    <w:p w:rsidR="00270845" w:rsidRDefault="00270845" w:rsidP="00EE2358">
      <w:pPr>
        <w:spacing w:line="400" w:lineRule="exact"/>
        <w:jc w:val="center"/>
        <w:rPr>
          <w:rFonts w:ascii="黑体" w:eastAsia="黑体"/>
          <w:sz w:val="32"/>
        </w:rPr>
      </w:pPr>
    </w:p>
    <w:p w:rsidR="00270845" w:rsidRDefault="00270845" w:rsidP="00EE2358">
      <w:pPr>
        <w:spacing w:line="400" w:lineRule="exact"/>
        <w:jc w:val="center"/>
        <w:rPr>
          <w:rFonts w:ascii="黑体" w:eastAsia="黑体"/>
          <w:sz w:val="32"/>
        </w:rPr>
      </w:pPr>
    </w:p>
    <w:p w:rsidR="001C71B0" w:rsidRDefault="007E20C3" w:rsidP="001C71B0">
      <w:pPr>
        <w:pStyle w:val="1"/>
        <w:numPr>
          <w:ilvl w:val="0"/>
          <w:numId w:val="3"/>
        </w:numPr>
        <w:rPr>
          <w:sz w:val="40"/>
        </w:rPr>
      </w:pPr>
      <w:r w:rsidRPr="00052B9B">
        <w:rPr>
          <w:rFonts w:hint="eastAsia"/>
          <w:sz w:val="40"/>
        </w:rPr>
        <w:t>需求分析</w:t>
      </w:r>
    </w:p>
    <w:p w:rsidR="00D17DB4" w:rsidRDefault="00D17DB4" w:rsidP="00D17DB4">
      <w:pPr>
        <w:ind w:left="420" w:firstLine="420"/>
      </w:pPr>
      <w:r w:rsidRPr="00D17DB4">
        <w:rPr>
          <w:rFonts w:hint="eastAsia"/>
        </w:rPr>
        <w:t>如今走在路上，你随时都能看到埋头看手机或者平板的人们。不仅感叹移动互联网时代真的到来了。方便快捷的移动终端，可以让我们很好的利用自己的碎片时间。很多朋友都选择利用自己的这些时间来获取最新的资讯，这一切随着移动互联的到来，变得触手可及。</w:t>
      </w:r>
      <w:r w:rsidR="00DE3CD5">
        <w:rPr>
          <w:rFonts w:hint="eastAsia"/>
        </w:rPr>
        <w:t>人们看新闻更愿意通过移动设备来浏览，这样更方便，高效。</w:t>
      </w:r>
    </w:p>
    <w:p w:rsidR="00D17DB4" w:rsidRPr="00D17DB4" w:rsidRDefault="00D17DB4" w:rsidP="00B815EF">
      <w:pPr>
        <w:ind w:left="420" w:firstLine="420"/>
      </w:pPr>
      <w:r>
        <w:rPr>
          <w:rFonts w:hint="eastAsia"/>
        </w:rPr>
        <w:t>但是</w:t>
      </w:r>
      <w:r w:rsidR="00B815EF">
        <w:rPr>
          <w:rFonts w:hint="eastAsia"/>
        </w:rPr>
        <w:t>广东工业大学新闻</w:t>
      </w:r>
      <w:r w:rsidR="00DE3CD5">
        <w:rPr>
          <w:rFonts w:hint="eastAsia"/>
        </w:rPr>
        <w:t>只有</w:t>
      </w:r>
      <w:r w:rsidR="00DE3CD5">
        <w:rPr>
          <w:rFonts w:hint="eastAsia"/>
        </w:rPr>
        <w:t>PC</w:t>
      </w:r>
      <w:r w:rsidR="00DE3CD5">
        <w:rPr>
          <w:rFonts w:hint="eastAsia"/>
        </w:rPr>
        <w:t>端的网</w:t>
      </w:r>
      <w:r w:rsidR="00912BBA">
        <w:rPr>
          <w:rFonts w:hint="eastAsia"/>
        </w:rPr>
        <w:t>页版</w:t>
      </w:r>
      <w:r w:rsidR="00C92F07">
        <w:rPr>
          <w:rFonts w:hint="eastAsia"/>
        </w:rPr>
        <w:t>，</w:t>
      </w:r>
      <w:r w:rsidR="003E18A2">
        <w:rPr>
          <w:rFonts w:hint="eastAsia"/>
        </w:rPr>
        <w:t>并没有支持移动端的页面，就更不用说移动</w:t>
      </w:r>
      <w:r w:rsidR="003E18A2">
        <w:rPr>
          <w:rFonts w:hint="eastAsia"/>
        </w:rPr>
        <w:t>APP</w:t>
      </w:r>
      <w:r w:rsidR="003E18A2">
        <w:rPr>
          <w:rFonts w:hint="eastAsia"/>
        </w:rPr>
        <w:t>了，我们要看广东新闻时，就会很不方便。</w:t>
      </w:r>
      <w:r w:rsidR="00CE7C89">
        <w:rPr>
          <w:rFonts w:hint="eastAsia"/>
        </w:rPr>
        <w:t>因此，开发一个广工新闻</w:t>
      </w:r>
      <w:r w:rsidR="00CE7C89">
        <w:rPr>
          <w:rFonts w:hint="eastAsia"/>
        </w:rPr>
        <w:t>APP</w:t>
      </w:r>
      <w:r w:rsidR="00CE7C89">
        <w:rPr>
          <w:rFonts w:hint="eastAsia"/>
        </w:rPr>
        <w:t>是必要的。</w:t>
      </w:r>
    </w:p>
    <w:p w:rsidR="00BA7B35" w:rsidRDefault="00BA7B35" w:rsidP="00CE7C89">
      <w:pPr>
        <w:ind w:left="420" w:firstLine="420"/>
      </w:pPr>
      <w:r>
        <w:rPr>
          <w:rFonts w:hint="eastAsia"/>
        </w:rPr>
        <w:t>实现一个</w:t>
      </w:r>
      <w:r>
        <w:rPr>
          <w:rFonts w:hint="eastAsia"/>
        </w:rPr>
        <w:t>Android</w:t>
      </w:r>
      <w:r>
        <w:rPr>
          <w:rFonts w:hint="eastAsia"/>
        </w:rPr>
        <w:t>平台下的</w:t>
      </w:r>
      <w:r>
        <w:rPr>
          <w:rFonts w:hint="eastAsia"/>
        </w:rPr>
        <w:t>APP</w:t>
      </w:r>
      <w:r>
        <w:rPr>
          <w:rFonts w:hint="eastAsia"/>
        </w:rPr>
        <w:t>，该</w:t>
      </w:r>
      <w:r>
        <w:rPr>
          <w:rFonts w:hint="eastAsia"/>
        </w:rPr>
        <w:t>APP</w:t>
      </w:r>
      <w:r>
        <w:rPr>
          <w:rFonts w:hint="eastAsia"/>
        </w:rPr>
        <w:t>能够连接到</w:t>
      </w:r>
      <w:r w:rsidR="00F927DE">
        <w:rPr>
          <w:rFonts w:hint="eastAsia"/>
        </w:rPr>
        <w:t>广东工业大学新闻栏目</w:t>
      </w:r>
      <w:r>
        <w:rPr>
          <w:rFonts w:hint="eastAsia"/>
        </w:rPr>
        <w:t>，获取</w:t>
      </w:r>
      <w:r w:rsidR="00F927DE">
        <w:rPr>
          <w:rFonts w:hint="eastAsia"/>
        </w:rPr>
        <w:t>新闻</w:t>
      </w:r>
      <w:r>
        <w:rPr>
          <w:rFonts w:hint="eastAsia"/>
        </w:rPr>
        <w:t>内容，并保存到手机的数据库中，给用户查看。具体功能如下：</w:t>
      </w:r>
    </w:p>
    <w:p w:rsidR="00BA7B35" w:rsidRDefault="00BA7B35" w:rsidP="005F2A78">
      <w:pPr>
        <w:ind w:leftChars="300" w:left="720"/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每隔一段时间（可由用户设定），自动连接广东工业大学新闻栏目，获取最近发布的新闻，保存在手机上；</w:t>
      </w:r>
    </w:p>
    <w:p w:rsidR="00BA7B35" w:rsidRDefault="00BA7B35" w:rsidP="005F2A78">
      <w:pPr>
        <w:ind w:leftChars="300" w:left="720"/>
      </w:pPr>
      <w:r>
        <w:rPr>
          <w:rFonts w:hint="eastAsia"/>
        </w:rPr>
        <w:t>B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手机上的新闻应有以下字段：标题、内容、发布单位和发布日期；</w:t>
      </w:r>
    </w:p>
    <w:p w:rsidR="00BA7B35" w:rsidRDefault="00BA7B35" w:rsidP="00097302">
      <w:pPr>
        <w:ind w:left="300" w:firstLine="420"/>
      </w:pPr>
      <w:bookmarkStart w:id="0" w:name="_GoBack"/>
      <w:bookmarkEnd w:id="0"/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已经下载到手机上的新闻不再次获取；</w:t>
      </w:r>
    </w:p>
    <w:p w:rsidR="00BA7B35" w:rsidRDefault="00BA7B35" w:rsidP="005F2A78">
      <w:pPr>
        <w:ind w:leftChars="300" w:left="720"/>
      </w:pPr>
      <w:r>
        <w:rPr>
          <w:rFonts w:hint="eastAsia"/>
        </w:rPr>
        <w:t>D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APP</w:t>
      </w:r>
      <w:r>
        <w:rPr>
          <w:rFonts w:hint="eastAsia"/>
        </w:rPr>
        <w:t>中对已下载的新闻进行查看，可按发布单位查看、按发布日期查看、按关键字查找</w:t>
      </w:r>
    </w:p>
    <w:p w:rsidR="00BA7B35" w:rsidRPr="00BA7B35" w:rsidRDefault="00BA7B35" w:rsidP="005F2A78">
      <w:pPr>
        <w:ind w:leftChars="300" w:left="720"/>
      </w:pPr>
      <w:r>
        <w:rPr>
          <w:rFonts w:hint="eastAsia"/>
        </w:rPr>
        <w:t>E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要求有简洁、清晰、美观、易于操作的界面。</w:t>
      </w:r>
    </w:p>
    <w:p w:rsidR="007E20C3" w:rsidRDefault="007E20C3" w:rsidP="00F53CC3">
      <w:pPr>
        <w:pStyle w:val="1"/>
        <w:numPr>
          <w:ilvl w:val="0"/>
          <w:numId w:val="3"/>
        </w:numPr>
        <w:rPr>
          <w:sz w:val="40"/>
        </w:rPr>
      </w:pPr>
      <w:r w:rsidRPr="00052B9B">
        <w:rPr>
          <w:rFonts w:hint="eastAsia"/>
          <w:sz w:val="40"/>
        </w:rPr>
        <w:t>软件设计</w:t>
      </w:r>
    </w:p>
    <w:p w:rsidR="00615773" w:rsidRDefault="00034E72" w:rsidP="00C319C6">
      <w:pPr>
        <w:ind w:left="420"/>
      </w:pPr>
      <w:r>
        <w:rPr>
          <w:rFonts w:hint="eastAsia"/>
        </w:rPr>
        <w:t>APP</w:t>
      </w:r>
      <w:r>
        <w:rPr>
          <w:rFonts w:hint="eastAsia"/>
        </w:rPr>
        <w:t>的系统设计</w:t>
      </w:r>
      <w:r w:rsidR="00194594">
        <w:rPr>
          <w:rFonts w:hint="eastAsia"/>
        </w:rPr>
        <w:t>基于</w:t>
      </w:r>
      <w:r w:rsidR="00194594">
        <w:rPr>
          <w:rFonts w:hint="eastAsia"/>
        </w:rPr>
        <w:t>MVC</w:t>
      </w:r>
      <w:r>
        <w:rPr>
          <w:rFonts w:hint="eastAsia"/>
        </w:rPr>
        <w:t>思想</w:t>
      </w:r>
      <w:r w:rsidR="00194594">
        <w:rPr>
          <w:rFonts w:hint="eastAsia"/>
        </w:rPr>
        <w:t>，</w:t>
      </w:r>
      <w:r w:rsidR="000F1CCC">
        <w:rPr>
          <w:rFonts w:hint="eastAsia"/>
        </w:rPr>
        <w:t>可分为三大层</w:t>
      </w:r>
      <w:r w:rsidR="00414B44">
        <w:rPr>
          <w:rFonts w:hint="eastAsia"/>
        </w:rPr>
        <w:t>：</w:t>
      </w:r>
      <w:r w:rsidR="00414B44" w:rsidRPr="00414B44">
        <w:rPr>
          <w:rFonts w:hint="eastAsia"/>
        </w:rPr>
        <w:t>用户界面，控制器</w:t>
      </w:r>
      <w:r w:rsidR="00EC2F34">
        <w:rPr>
          <w:rFonts w:hint="eastAsia"/>
        </w:rPr>
        <w:t>，业务模型（数据库）</w:t>
      </w:r>
      <w:r w:rsidR="0002129F">
        <w:rPr>
          <w:rFonts w:hint="eastAsia"/>
        </w:rPr>
        <w:t>。</w:t>
      </w:r>
    </w:p>
    <w:p w:rsidR="00A07486" w:rsidRDefault="00EC2F34" w:rsidP="002D3852">
      <w:r>
        <w:object w:dxaOrig="11582" w:dyaOrig="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216.75pt" o:ole="">
            <v:imagedata r:id="rId11" o:title=""/>
          </v:shape>
          <o:OLEObject Type="Embed" ProgID="Visio.Drawing.11" ShapeID="_x0000_i1025" DrawAspect="Content" ObjectID="_1529266231" r:id="rId12"/>
        </w:object>
      </w:r>
      <w:r w:rsidR="0027746F">
        <w:rPr>
          <w:rFonts w:hint="eastAsia"/>
        </w:rPr>
        <w:t>基于上面提出的框架，可以得到代码结构如图</w:t>
      </w:r>
    </w:p>
    <w:p w:rsidR="0027746F" w:rsidRPr="00615773" w:rsidRDefault="0027746F" w:rsidP="002D3852">
      <w:r>
        <w:rPr>
          <w:noProof/>
        </w:rPr>
        <w:drawing>
          <wp:inline distT="0" distB="0" distL="0" distR="0" wp14:anchorId="74CE5DEE" wp14:editId="26F42733">
            <wp:extent cx="4438650" cy="36290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0C3" w:rsidRDefault="007E20C3" w:rsidP="00F53CC3">
      <w:pPr>
        <w:pStyle w:val="1"/>
        <w:numPr>
          <w:ilvl w:val="0"/>
          <w:numId w:val="3"/>
        </w:numPr>
        <w:rPr>
          <w:sz w:val="40"/>
        </w:rPr>
      </w:pPr>
      <w:r w:rsidRPr="00052B9B">
        <w:rPr>
          <w:rFonts w:hint="eastAsia"/>
          <w:sz w:val="40"/>
        </w:rPr>
        <w:t>数据库设计</w:t>
      </w:r>
      <w:r w:rsidR="009912F2">
        <w:rPr>
          <w:sz w:val="40"/>
        </w:rPr>
        <w:tab/>
      </w:r>
    </w:p>
    <w:p w:rsidR="00381FB8" w:rsidRDefault="009D231F" w:rsidP="00381FB8">
      <w:pPr>
        <w:pStyle w:val="a6"/>
        <w:numPr>
          <w:ilvl w:val="0"/>
          <w:numId w:val="5"/>
        </w:numPr>
        <w:ind w:firstLineChars="0"/>
      </w:pPr>
      <w:r w:rsidRPr="00AF4389">
        <w:rPr>
          <w:rFonts w:hint="eastAsia"/>
        </w:rPr>
        <w:t>软件主要考虑到用户，新闻之间的关系，而用户的群体是学生或老师，新闻则是学习的新闻</w:t>
      </w:r>
      <w:r w:rsidR="00D35241" w:rsidRPr="00AF4389">
        <w:rPr>
          <w:rFonts w:hint="eastAsia"/>
        </w:rPr>
        <w:t>，因此学校，新闻，学生，老师是数据设计中要考虑的因素</w:t>
      </w:r>
      <w:r w:rsidR="0033450D" w:rsidRPr="00AF4389">
        <w:rPr>
          <w:rFonts w:hint="eastAsia"/>
        </w:rPr>
        <w:t>。</w:t>
      </w:r>
      <w:r w:rsidR="002D4277" w:rsidRPr="00AF4389">
        <w:rPr>
          <w:rFonts w:hint="eastAsia"/>
        </w:rPr>
        <w:t>考虑到软件的可扩展性，</w:t>
      </w:r>
      <w:r w:rsidR="00B66C75" w:rsidRPr="00AF4389">
        <w:rPr>
          <w:rFonts w:hint="eastAsia"/>
        </w:rPr>
        <w:t>在数</w:t>
      </w:r>
      <w:r w:rsidR="00B66C75">
        <w:rPr>
          <w:rFonts w:hint="eastAsia"/>
        </w:rPr>
        <w:t>据库设计中，</w:t>
      </w:r>
      <w:r w:rsidR="001A3A13">
        <w:rPr>
          <w:rFonts w:hint="eastAsia"/>
        </w:rPr>
        <w:t>添加了一些不必要的字段</w:t>
      </w:r>
      <w:r w:rsidR="00332F60">
        <w:rPr>
          <w:rFonts w:hint="eastAsia"/>
        </w:rPr>
        <w:t>。</w:t>
      </w:r>
      <w:r w:rsidR="00171BBB">
        <w:rPr>
          <w:rFonts w:hint="eastAsia"/>
        </w:rPr>
        <w:t>为了可以更好地为用户提供服务，</w:t>
      </w:r>
      <w:r w:rsidR="00D579DE">
        <w:rPr>
          <w:rFonts w:hint="eastAsia"/>
        </w:rPr>
        <w:t>我们需要实行访问限制，因此需要一个用户表来对用户的类型进行分类</w:t>
      </w:r>
      <w:r w:rsidR="00360F2A">
        <w:rPr>
          <w:rFonts w:hint="eastAsia"/>
        </w:rPr>
        <w:t>，同时考虑到可以要对软件的功能扩展，可能以后不只是限广东工业大学的师生使用，可能会扩展其他学校的模块，再通过访问限制，这样就可能让各高校的师生都能过这个</w:t>
      </w:r>
      <w:r w:rsidR="00360F2A">
        <w:rPr>
          <w:rFonts w:hint="eastAsia"/>
        </w:rPr>
        <w:t>APP</w:t>
      </w:r>
      <w:r w:rsidR="00360F2A">
        <w:rPr>
          <w:rFonts w:hint="eastAsia"/>
        </w:rPr>
        <w:t>来访问所在学校的新闻。</w:t>
      </w:r>
    </w:p>
    <w:p w:rsidR="00360F2A" w:rsidRDefault="00360F2A" w:rsidP="00381FB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根据以上的考虑，数据库设计了</w:t>
      </w:r>
      <w:r>
        <w:rPr>
          <w:rFonts w:hint="eastAsia"/>
        </w:rPr>
        <w:t>7</w:t>
      </w:r>
      <w:r>
        <w:rPr>
          <w:rFonts w:hint="eastAsia"/>
        </w:rPr>
        <w:t>个表，分别为：用户、学校、学院、专业、新闻信息、</w:t>
      </w:r>
      <w:r w:rsidR="00FF29D5">
        <w:rPr>
          <w:rFonts w:hint="eastAsia"/>
        </w:rPr>
        <w:t>收藏表和发布单位。</w:t>
      </w:r>
    </w:p>
    <w:p w:rsidR="009912F2" w:rsidRPr="009912F2" w:rsidRDefault="00672A84" w:rsidP="00381FB8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数据库</w:t>
      </w:r>
      <w:r w:rsidR="009912F2">
        <w:rPr>
          <w:rFonts w:hint="eastAsia"/>
        </w:rPr>
        <w:t>E</w:t>
      </w:r>
      <w:r>
        <w:t>-</w:t>
      </w:r>
      <w:r w:rsidR="009912F2">
        <w:rPr>
          <w:rFonts w:hint="eastAsia"/>
        </w:rPr>
        <w:t>R</w:t>
      </w:r>
      <w:r w:rsidR="009912F2">
        <w:rPr>
          <w:rFonts w:hint="eastAsia"/>
        </w:rPr>
        <w:t>图</w:t>
      </w:r>
    </w:p>
    <w:p w:rsidR="00BA568C" w:rsidRDefault="006A6B07" w:rsidP="005F2A78">
      <w:pPr>
        <w:ind w:leftChars="-472" w:left="2491" w:hangingChars="1510" w:hanging="3624"/>
      </w:pPr>
      <w:r>
        <w:object w:dxaOrig="11677" w:dyaOrig="8276">
          <v:shape id="_x0000_i1026" type="#_x0000_t75" style="width:527.25pt;height:374.25pt" o:ole="">
            <v:imagedata r:id="rId14" o:title=""/>
          </v:shape>
          <o:OLEObject Type="Embed" ProgID="Visio.Drawing.11" ShapeID="_x0000_i1026" DrawAspect="Content" ObjectID="_1529266232" r:id="rId15"/>
        </w:object>
      </w:r>
    </w:p>
    <w:p w:rsidR="00E4025E" w:rsidRDefault="00E4025E" w:rsidP="00E4025E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由</w:t>
      </w:r>
      <w:r>
        <w:rPr>
          <w:rFonts w:hint="eastAsia"/>
        </w:rPr>
        <w:t>E-R</w:t>
      </w:r>
      <w:r>
        <w:rPr>
          <w:rFonts w:hint="eastAsia"/>
        </w:rPr>
        <w:t>图转化为关系模型可得到</w:t>
      </w:r>
      <w:r>
        <w:rPr>
          <w:rFonts w:hint="eastAsia"/>
        </w:rPr>
        <w:t>7</w:t>
      </w:r>
      <w:r>
        <w:rPr>
          <w:rFonts w:hint="eastAsia"/>
        </w:rPr>
        <w:t>个</w:t>
      </w:r>
      <w:r w:rsidR="00360F2A">
        <w:rPr>
          <w:rFonts w:hint="eastAsia"/>
        </w:rPr>
        <w:t>关系模型</w:t>
      </w:r>
      <w:r>
        <w:rPr>
          <w:rFonts w:hint="eastAsia"/>
        </w:rPr>
        <w:t>如下：</w:t>
      </w:r>
    </w:p>
    <w:p w:rsidR="00E4025E" w:rsidRDefault="00E4025E" w:rsidP="00E4025E">
      <w:pPr>
        <w:pStyle w:val="a6"/>
        <w:numPr>
          <w:ilvl w:val="1"/>
          <w:numId w:val="5"/>
        </w:numPr>
        <w:ind w:firstLineChars="0"/>
      </w:pPr>
      <w:r>
        <w:t>User(id, name, sex, professional, school_id, College_id, major_id)</w:t>
      </w:r>
    </w:p>
    <w:p w:rsidR="00E4025E" w:rsidRDefault="00E4025E" w:rsidP="00E4025E">
      <w:pPr>
        <w:pStyle w:val="a6"/>
        <w:numPr>
          <w:ilvl w:val="1"/>
          <w:numId w:val="5"/>
        </w:numPr>
        <w:ind w:firstLineChars="0"/>
      </w:pPr>
      <w:r>
        <w:t>School(id, name, url)</w:t>
      </w:r>
    </w:p>
    <w:p w:rsidR="00E4025E" w:rsidRDefault="00E4025E" w:rsidP="00E4025E">
      <w:pPr>
        <w:pStyle w:val="a6"/>
        <w:numPr>
          <w:ilvl w:val="1"/>
          <w:numId w:val="5"/>
        </w:numPr>
        <w:ind w:firstLineChars="0"/>
      </w:pPr>
      <w:r>
        <w:t>College(id, name, url, school_id)</w:t>
      </w:r>
    </w:p>
    <w:p w:rsidR="00E4025E" w:rsidRDefault="00E4025E" w:rsidP="00E4025E">
      <w:pPr>
        <w:pStyle w:val="a6"/>
        <w:numPr>
          <w:ilvl w:val="1"/>
          <w:numId w:val="5"/>
        </w:numPr>
        <w:ind w:firstLineChars="0"/>
      </w:pPr>
      <w:r>
        <w:t>Major(id, name, keys)</w:t>
      </w:r>
    </w:p>
    <w:p w:rsidR="00E4025E" w:rsidRDefault="00E4025E" w:rsidP="00E4025E">
      <w:pPr>
        <w:pStyle w:val="a6"/>
        <w:numPr>
          <w:ilvl w:val="1"/>
          <w:numId w:val="5"/>
        </w:numPr>
        <w:ind w:firstLineChars="0"/>
      </w:pPr>
      <w:r>
        <w:t>NewsInform(id, title, type, src_url, img_url, content,time, is_valid,  school_id, department_id)</w:t>
      </w:r>
    </w:p>
    <w:p w:rsidR="00E4025E" w:rsidRDefault="00E4025E" w:rsidP="00E4025E">
      <w:pPr>
        <w:pStyle w:val="a6"/>
        <w:numPr>
          <w:ilvl w:val="1"/>
          <w:numId w:val="5"/>
        </w:numPr>
        <w:ind w:firstLineChars="0"/>
      </w:pPr>
      <w:r>
        <w:t>Collection(id, user_id, newsInform_id, time)</w:t>
      </w:r>
    </w:p>
    <w:p w:rsidR="00E4025E" w:rsidRPr="00BA568C" w:rsidRDefault="00E4025E" w:rsidP="00E4025E">
      <w:pPr>
        <w:pStyle w:val="a6"/>
        <w:numPr>
          <w:ilvl w:val="1"/>
          <w:numId w:val="5"/>
        </w:numPr>
        <w:ind w:firstLineChars="0"/>
      </w:pPr>
      <w:r>
        <w:rPr>
          <w:rFonts w:hint="eastAsia"/>
        </w:rPr>
        <w:t>Department</w:t>
      </w:r>
      <w:r>
        <w:rPr>
          <w:rFonts w:hint="eastAsia"/>
        </w:rPr>
        <w:t>（</w:t>
      </w:r>
      <w:r>
        <w:rPr>
          <w:rFonts w:hint="eastAsia"/>
        </w:rPr>
        <w:t>id, name, school_id</w:t>
      </w:r>
      <w:r>
        <w:rPr>
          <w:rFonts w:hint="eastAsia"/>
        </w:rPr>
        <w:t>）</w:t>
      </w:r>
    </w:p>
    <w:p w:rsidR="007E20C3" w:rsidRPr="00052B9B" w:rsidRDefault="007E20C3" w:rsidP="00F53CC3">
      <w:pPr>
        <w:pStyle w:val="1"/>
        <w:numPr>
          <w:ilvl w:val="0"/>
          <w:numId w:val="3"/>
        </w:numPr>
        <w:rPr>
          <w:sz w:val="40"/>
        </w:rPr>
      </w:pPr>
      <w:r w:rsidRPr="00052B9B">
        <w:rPr>
          <w:rFonts w:hint="eastAsia"/>
          <w:sz w:val="40"/>
        </w:rPr>
        <w:t>软件实现</w:t>
      </w:r>
    </w:p>
    <w:p w:rsidR="007E20C3" w:rsidRDefault="007E20C3" w:rsidP="00721B4C">
      <w:pPr>
        <w:pStyle w:val="2"/>
        <w:numPr>
          <w:ilvl w:val="1"/>
          <w:numId w:val="4"/>
        </w:numPr>
      </w:pPr>
      <w:r>
        <w:rPr>
          <w:rFonts w:hint="eastAsia"/>
        </w:rPr>
        <w:t>界面设计</w:t>
      </w:r>
    </w:p>
    <w:p w:rsidR="002213C1" w:rsidRPr="002213C1" w:rsidRDefault="00832293" w:rsidP="00832293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界面跳转设计流程</w:t>
      </w:r>
    </w:p>
    <w:p w:rsidR="00011846" w:rsidRDefault="001628A0" w:rsidP="005F2A78">
      <w:pPr>
        <w:ind w:leftChars="-270" w:hangingChars="270" w:hanging="648"/>
      </w:pPr>
      <w:r>
        <w:object w:dxaOrig="8431" w:dyaOrig="3882">
          <v:shape id="_x0000_i1027" type="#_x0000_t75" style="width:480.75pt;height:221.25pt" o:ole="">
            <v:imagedata r:id="rId16" o:title=""/>
          </v:shape>
          <o:OLEObject Type="Embed" ProgID="Visio.Drawing.11" ShapeID="_x0000_i1027" DrawAspect="Content" ObjectID="_1529266233" r:id="rId17"/>
        </w:object>
      </w:r>
    </w:p>
    <w:p w:rsidR="00D364B6" w:rsidRDefault="000E6D2D" w:rsidP="00D364B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各</w:t>
      </w:r>
      <w:r w:rsidR="001D4BA6">
        <w:rPr>
          <w:rFonts w:hint="eastAsia"/>
        </w:rPr>
        <w:t>界面显示</w:t>
      </w:r>
      <w:r w:rsidR="00435EE2">
        <w:rPr>
          <w:rFonts w:hint="eastAsia"/>
        </w:rPr>
        <w:t>：</w:t>
      </w:r>
    </w:p>
    <w:p w:rsidR="00435EE2" w:rsidRDefault="00435EE2" w:rsidP="00435EE2">
      <w:pPr>
        <w:pStyle w:val="a6"/>
        <w:numPr>
          <w:ilvl w:val="1"/>
          <w:numId w:val="6"/>
        </w:numPr>
        <w:ind w:firstLineChars="0"/>
      </w:pPr>
      <w:r>
        <w:rPr>
          <w:rFonts w:hint="eastAsia"/>
        </w:rPr>
        <w:t>分别为启动界面、信息填写界面、新闻列表界面、收藏夹界面、个人信息界面和新闻详情界面</w:t>
      </w:r>
      <w:r w:rsidR="00A63E3C">
        <w:rPr>
          <w:rFonts w:hint="eastAsia"/>
        </w:rPr>
        <w:t>。</w:t>
      </w:r>
    </w:p>
    <w:p w:rsidR="00D364B6" w:rsidRDefault="00D364B6" w:rsidP="00D364B6">
      <w:r>
        <w:rPr>
          <w:noProof/>
        </w:rPr>
        <w:drawing>
          <wp:inline distT="0" distB="0" distL="0" distR="0" wp14:anchorId="5942B187" wp14:editId="70AD35AA">
            <wp:extent cx="2404080" cy="4305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14803" cy="4324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FC095EA" wp14:editId="5798376A">
            <wp:extent cx="2385288" cy="42481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95139" cy="426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B6" w:rsidRDefault="002D03AC" w:rsidP="00D364B6">
      <w:r>
        <w:rPr>
          <w:noProof/>
        </w:rPr>
        <w:lastRenderedPageBreak/>
        <w:drawing>
          <wp:inline distT="0" distB="0" distL="0" distR="0" wp14:anchorId="6652BB79" wp14:editId="06965910">
            <wp:extent cx="2400300" cy="43303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11769" cy="435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B10CBA" wp14:editId="697ECE5F">
            <wp:extent cx="2440781" cy="42957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58145" cy="43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3AC" w:rsidRPr="00011846" w:rsidRDefault="002D03AC" w:rsidP="00D364B6">
      <w:r>
        <w:rPr>
          <w:noProof/>
        </w:rPr>
        <w:drawing>
          <wp:inline distT="0" distB="0" distL="0" distR="0" wp14:anchorId="67C1BE72" wp14:editId="71CA4D18">
            <wp:extent cx="2428875" cy="4394768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36589" cy="4408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103B243" wp14:editId="598EA9B3">
            <wp:extent cx="2476500" cy="440503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83429" cy="4417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0C3" w:rsidRDefault="007E20C3" w:rsidP="00721B4C">
      <w:pPr>
        <w:pStyle w:val="2"/>
        <w:numPr>
          <w:ilvl w:val="1"/>
          <w:numId w:val="4"/>
        </w:numPr>
      </w:pPr>
      <w:r>
        <w:lastRenderedPageBreak/>
        <w:t>ORMLite</w:t>
      </w:r>
    </w:p>
    <w:p w:rsidR="00146659" w:rsidRDefault="00146659" w:rsidP="00146659">
      <w:pPr>
        <w:pStyle w:val="a6"/>
        <w:numPr>
          <w:ilvl w:val="0"/>
          <w:numId w:val="7"/>
        </w:numPr>
        <w:ind w:firstLineChars="0"/>
      </w:pPr>
      <w:r w:rsidRPr="00146659">
        <w:rPr>
          <w:rFonts w:hint="eastAsia"/>
        </w:rPr>
        <w:t>在</w:t>
      </w:r>
      <w:r w:rsidR="00D42351">
        <w:rPr>
          <w:rFonts w:hint="eastAsia"/>
        </w:rPr>
        <w:t>项目中我们要使用数据库，为了提高</w:t>
      </w:r>
      <w:r w:rsidRPr="00146659">
        <w:rPr>
          <w:rFonts w:hint="eastAsia"/>
        </w:rPr>
        <w:t>开发效率，当然少不了数据库</w:t>
      </w:r>
      <w:r w:rsidRPr="00146659">
        <w:rPr>
          <w:rFonts w:hint="eastAsia"/>
        </w:rPr>
        <w:t>ORM</w:t>
      </w:r>
      <w:r w:rsidR="00C30692">
        <w:rPr>
          <w:rFonts w:hint="eastAsia"/>
        </w:rPr>
        <w:t>框架了，</w:t>
      </w:r>
      <w:r w:rsidR="00E54B32">
        <w:rPr>
          <w:rFonts w:hint="eastAsia"/>
        </w:rPr>
        <w:t>这里使用</w:t>
      </w:r>
      <w:r w:rsidRPr="00146659">
        <w:rPr>
          <w:rFonts w:hint="eastAsia"/>
        </w:rPr>
        <w:t>ORMLite</w:t>
      </w:r>
      <w:r w:rsidR="00DE67F9">
        <w:rPr>
          <w:rFonts w:hint="eastAsia"/>
        </w:rPr>
        <w:t>对数库进行操作</w:t>
      </w:r>
      <w:r w:rsidR="00C30692">
        <w:rPr>
          <w:rFonts w:hint="eastAsia"/>
        </w:rPr>
        <w:t>。</w:t>
      </w:r>
    </w:p>
    <w:p w:rsidR="006C59E2" w:rsidRDefault="00F95F75" w:rsidP="00F95F75">
      <w:pPr>
        <w:pStyle w:val="a6"/>
        <w:numPr>
          <w:ilvl w:val="0"/>
          <w:numId w:val="7"/>
        </w:numPr>
        <w:ind w:firstLineChars="0"/>
      </w:pPr>
      <w:r w:rsidRPr="00F95F75">
        <w:rPr>
          <w:rFonts w:hint="eastAsia"/>
        </w:rPr>
        <w:t>去</w:t>
      </w:r>
      <w:r w:rsidRPr="00F95F75">
        <w:rPr>
          <w:rFonts w:hint="eastAsia"/>
        </w:rPr>
        <w:t>ORMLite</w:t>
      </w:r>
      <w:r w:rsidRPr="00F95F75">
        <w:rPr>
          <w:rFonts w:hint="eastAsia"/>
        </w:rPr>
        <w:t>官网下载</w:t>
      </w:r>
      <w:r w:rsidRPr="00F95F75">
        <w:rPr>
          <w:rFonts w:hint="eastAsia"/>
        </w:rPr>
        <w:t>jar</w:t>
      </w:r>
      <w:r w:rsidRPr="00F95F75">
        <w:rPr>
          <w:rFonts w:hint="eastAsia"/>
        </w:rPr>
        <w:t>包</w:t>
      </w:r>
      <w:r w:rsidR="00B633FB">
        <w:rPr>
          <w:rFonts w:hint="eastAsia"/>
        </w:rPr>
        <w:t>下载并添加第三方库</w:t>
      </w:r>
    </w:p>
    <w:p w:rsidR="00E8191E" w:rsidRDefault="00C25BB8" w:rsidP="00E8191E">
      <w:pPr>
        <w:pStyle w:val="a6"/>
        <w:numPr>
          <w:ilvl w:val="1"/>
          <w:numId w:val="7"/>
        </w:numPr>
        <w:ind w:firstLineChars="0"/>
      </w:pPr>
      <w:r w:rsidRPr="00C25BB8">
        <w:rPr>
          <w:rFonts w:hint="eastAsia"/>
        </w:rPr>
        <w:t xml:space="preserve">ormlite-android-4.48.jar </w:t>
      </w:r>
      <w:r w:rsidRPr="00C25BB8">
        <w:rPr>
          <w:rFonts w:hint="eastAsia"/>
        </w:rPr>
        <w:t>和</w:t>
      </w:r>
      <w:r w:rsidRPr="00C25BB8">
        <w:rPr>
          <w:rFonts w:hint="eastAsia"/>
        </w:rPr>
        <w:t xml:space="preserve"> ormlite-core-4.48.jar</w:t>
      </w:r>
    </w:p>
    <w:p w:rsidR="00DA34DB" w:rsidRDefault="00DA34DB" w:rsidP="000D72E2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配置</w:t>
      </w:r>
      <w:r w:rsidR="009D4120">
        <w:rPr>
          <w:rFonts w:hint="eastAsia"/>
        </w:rPr>
        <w:t>数据库的表</w:t>
      </w:r>
      <w:r>
        <w:rPr>
          <w:rFonts w:hint="eastAsia"/>
        </w:rPr>
        <w:t>类</w:t>
      </w:r>
    </w:p>
    <w:p w:rsidR="009D4120" w:rsidRDefault="00D62918" w:rsidP="009D4120">
      <w:pPr>
        <w:pStyle w:val="a6"/>
        <w:ind w:left="840" w:firstLineChars="0" w:firstLine="0"/>
      </w:pPr>
      <w:r>
        <w:rPr>
          <w:rFonts w:hint="eastAsia"/>
        </w:rPr>
        <w:t xml:space="preserve">OrmLite </w:t>
      </w:r>
      <w:r>
        <w:rPr>
          <w:rFonts w:hint="eastAsia"/>
        </w:rPr>
        <w:t>要通过类来映射数据中的每一个表，能关键字</w:t>
      </w:r>
      <w:r w:rsidRPr="00D62918">
        <w:rPr>
          <w:rFonts w:hint="eastAsia"/>
        </w:rPr>
        <w:t>@Da</w:t>
      </w:r>
      <w:r>
        <w:rPr>
          <w:rFonts w:hint="eastAsia"/>
        </w:rPr>
        <w:t>tabaseTable(tableName = "</w:t>
      </w:r>
      <w:r>
        <w:rPr>
          <w:rFonts w:hint="eastAsia"/>
        </w:rPr>
        <w:t>表名</w:t>
      </w:r>
      <w:r w:rsidRPr="00D62918">
        <w:rPr>
          <w:rFonts w:hint="eastAsia"/>
        </w:rPr>
        <w:t>")</w:t>
      </w:r>
      <w:r>
        <w:rPr>
          <w:rFonts w:hint="eastAsia"/>
        </w:rPr>
        <w:t>进行映射，</w:t>
      </w:r>
      <w:r w:rsidR="00EA2F9A">
        <w:rPr>
          <w:rFonts w:hint="eastAsia"/>
        </w:rPr>
        <w:t>而表中的每一个字段通过关键字</w:t>
      </w:r>
      <w:r w:rsidR="00EA2F9A" w:rsidRPr="00EA2F9A">
        <w:t>@DatabaseField(columnName = "</w:t>
      </w:r>
      <w:r w:rsidR="00EA2F9A">
        <w:rPr>
          <w:rFonts w:hint="eastAsia"/>
        </w:rPr>
        <w:t>字段名</w:t>
      </w:r>
      <w:r w:rsidR="00EA2F9A" w:rsidRPr="00EA2F9A">
        <w:t>")</w:t>
      </w:r>
      <w:r w:rsidR="00EA2F9A">
        <w:rPr>
          <w:rFonts w:hint="eastAsia"/>
        </w:rPr>
        <w:t>进行映射。</w:t>
      </w:r>
    </w:p>
    <w:p w:rsidR="00432763" w:rsidRDefault="00432763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用户</w:t>
      </w:r>
    </w:p>
    <w:p w:rsidR="00715467" w:rsidRPr="00882E3F" w:rsidRDefault="00696BD6" w:rsidP="000E5CCB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Table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table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tb_user"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ublic class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User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>{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generatedId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int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id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olumn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name"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String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ame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olumn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sex"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String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sex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olumn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professional"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String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professional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anBeNull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true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foreign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true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olumn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school_id"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foreignAutoRefresh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School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school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anBeNull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true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foreign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true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olumn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college_id"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foreignAutoRefresh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College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college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DatabaseField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anBeNull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true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foreign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true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columnNam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major_id"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882E3F">
        <w:rPr>
          <w:rFonts w:ascii="宋体" w:eastAsia="宋体" w:hAnsi="宋体" w:cs="宋体" w:hint="eastAsia"/>
          <w:color w:val="D0D0FF"/>
          <w:kern w:val="0"/>
          <w:sz w:val="21"/>
          <w:szCs w:val="18"/>
        </w:rPr>
        <w:t xml:space="preserve">foreignAutoRefresh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882E3F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Major </w:t>
      </w:r>
      <w:r w:rsidRPr="00882E3F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major</w:t>
      </w:r>
      <w:r w:rsidRPr="00882E3F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</w:p>
    <w:p w:rsidR="00432763" w:rsidRDefault="00432763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学校</w:t>
      </w:r>
    </w:p>
    <w:p w:rsidR="00841C29" w:rsidRPr="00CC05B2" w:rsidRDefault="00776ED1" w:rsidP="00861BD5">
      <w:pPr>
        <w:pStyle w:val="HTML"/>
        <w:shd w:val="clear" w:color="auto" w:fill="2B2B2B"/>
        <w:ind w:left="840"/>
        <w:rPr>
          <w:color w:val="A9B7C6"/>
          <w:sz w:val="21"/>
          <w:szCs w:val="18"/>
        </w:rPr>
      </w:pPr>
      <w:r w:rsidRPr="00CC05B2">
        <w:rPr>
          <w:rFonts w:hint="eastAsia"/>
          <w:color w:val="BBB529"/>
          <w:sz w:val="21"/>
          <w:szCs w:val="18"/>
        </w:rPr>
        <w:t>@DatabaseTable</w:t>
      </w:r>
      <w:r w:rsidRPr="00CC05B2">
        <w:rPr>
          <w:rFonts w:hint="eastAsia"/>
          <w:color w:val="A9B7C6"/>
          <w:sz w:val="21"/>
          <w:szCs w:val="18"/>
        </w:rPr>
        <w:t>(</w:t>
      </w:r>
      <w:r w:rsidRPr="00CC05B2">
        <w:rPr>
          <w:rFonts w:hint="eastAsia"/>
          <w:color w:val="D0D0FF"/>
          <w:sz w:val="21"/>
          <w:szCs w:val="18"/>
        </w:rPr>
        <w:t xml:space="preserve">tableName </w:t>
      </w:r>
      <w:r w:rsidRPr="00CC05B2">
        <w:rPr>
          <w:rFonts w:hint="eastAsia"/>
          <w:color w:val="A9B7C6"/>
          <w:sz w:val="21"/>
          <w:szCs w:val="18"/>
        </w:rPr>
        <w:t xml:space="preserve">= </w:t>
      </w:r>
      <w:r w:rsidRPr="00CC05B2">
        <w:rPr>
          <w:rFonts w:hint="eastAsia"/>
          <w:color w:val="6A8759"/>
          <w:sz w:val="21"/>
          <w:szCs w:val="18"/>
        </w:rPr>
        <w:t>"School"</w:t>
      </w:r>
      <w:r w:rsidRPr="00CC05B2">
        <w:rPr>
          <w:rFonts w:hint="eastAsia"/>
          <w:color w:val="A9B7C6"/>
          <w:sz w:val="21"/>
          <w:szCs w:val="18"/>
        </w:rPr>
        <w:t>)</w:t>
      </w:r>
      <w:r w:rsidRPr="00CC05B2">
        <w:rPr>
          <w:rFonts w:hint="eastAsia"/>
          <w:color w:val="A9B7C6"/>
          <w:sz w:val="21"/>
          <w:szCs w:val="18"/>
        </w:rPr>
        <w:br/>
      </w:r>
      <w:r w:rsidRPr="00CC05B2">
        <w:rPr>
          <w:rFonts w:hint="eastAsia"/>
          <w:color w:val="CC7832"/>
          <w:sz w:val="21"/>
          <w:szCs w:val="18"/>
        </w:rPr>
        <w:t xml:space="preserve">public class </w:t>
      </w:r>
      <w:r w:rsidRPr="00CC05B2">
        <w:rPr>
          <w:rFonts w:hint="eastAsia"/>
          <w:color w:val="A9B7C6"/>
          <w:sz w:val="21"/>
          <w:szCs w:val="18"/>
        </w:rPr>
        <w:t>School {</w:t>
      </w:r>
      <w:r w:rsidRPr="00CC05B2">
        <w:rPr>
          <w:rFonts w:hint="eastAsia"/>
          <w:color w:val="A9B7C6"/>
          <w:sz w:val="21"/>
          <w:szCs w:val="18"/>
        </w:rPr>
        <w:br/>
        <w:t xml:space="preserve">    </w:t>
      </w:r>
      <w:r w:rsidRPr="00CC05B2">
        <w:rPr>
          <w:rFonts w:hint="eastAsia"/>
          <w:color w:val="BBB529"/>
          <w:sz w:val="21"/>
          <w:szCs w:val="18"/>
        </w:rPr>
        <w:t>@DatabaseField</w:t>
      </w:r>
      <w:r w:rsidRPr="00CC05B2">
        <w:rPr>
          <w:rFonts w:hint="eastAsia"/>
          <w:color w:val="A9B7C6"/>
          <w:sz w:val="21"/>
          <w:szCs w:val="18"/>
        </w:rPr>
        <w:t>(</w:t>
      </w:r>
      <w:r w:rsidRPr="00CC05B2">
        <w:rPr>
          <w:rFonts w:hint="eastAsia"/>
          <w:color w:val="D0D0FF"/>
          <w:sz w:val="21"/>
          <w:szCs w:val="18"/>
        </w:rPr>
        <w:t xml:space="preserve">generatedId </w:t>
      </w:r>
      <w:r w:rsidRPr="00CC05B2">
        <w:rPr>
          <w:rFonts w:hint="eastAsia"/>
          <w:color w:val="A9B7C6"/>
          <w:sz w:val="21"/>
          <w:szCs w:val="18"/>
        </w:rPr>
        <w:t xml:space="preserve">= </w:t>
      </w:r>
      <w:r w:rsidRPr="00CC05B2">
        <w:rPr>
          <w:rFonts w:hint="eastAsia"/>
          <w:color w:val="CC7832"/>
          <w:sz w:val="21"/>
          <w:szCs w:val="18"/>
        </w:rPr>
        <w:t>true</w:t>
      </w:r>
      <w:r w:rsidRPr="00CC05B2">
        <w:rPr>
          <w:rFonts w:hint="eastAsia"/>
          <w:color w:val="A9B7C6"/>
          <w:sz w:val="21"/>
          <w:szCs w:val="18"/>
        </w:rPr>
        <w:t>)</w:t>
      </w:r>
      <w:r w:rsidRPr="00CC05B2">
        <w:rPr>
          <w:rFonts w:hint="eastAsia"/>
          <w:color w:val="A9B7C6"/>
          <w:sz w:val="21"/>
          <w:szCs w:val="18"/>
        </w:rPr>
        <w:br/>
        <w:t xml:space="preserve">    </w:t>
      </w:r>
      <w:r w:rsidRPr="00CC05B2">
        <w:rPr>
          <w:rFonts w:hint="eastAsia"/>
          <w:color w:val="CC7832"/>
          <w:sz w:val="21"/>
          <w:szCs w:val="18"/>
        </w:rPr>
        <w:t xml:space="preserve">private int </w:t>
      </w:r>
      <w:r w:rsidRPr="00CC05B2">
        <w:rPr>
          <w:rFonts w:hint="eastAsia"/>
          <w:color w:val="9876AA"/>
          <w:sz w:val="21"/>
          <w:szCs w:val="18"/>
        </w:rPr>
        <w:t>id</w:t>
      </w:r>
      <w:r w:rsidRPr="00CC05B2">
        <w:rPr>
          <w:rFonts w:hint="eastAsia"/>
          <w:color w:val="CC7832"/>
          <w:sz w:val="21"/>
          <w:szCs w:val="18"/>
        </w:rPr>
        <w:t>;</w:t>
      </w:r>
      <w:r w:rsidRPr="00CC05B2">
        <w:rPr>
          <w:rFonts w:hint="eastAsia"/>
          <w:color w:val="CC7832"/>
          <w:sz w:val="21"/>
          <w:szCs w:val="18"/>
        </w:rPr>
        <w:br/>
        <w:t xml:space="preserve">    </w:t>
      </w:r>
      <w:r w:rsidRPr="00CC05B2">
        <w:rPr>
          <w:rFonts w:hint="eastAsia"/>
          <w:color w:val="BBB529"/>
          <w:sz w:val="21"/>
          <w:szCs w:val="18"/>
        </w:rPr>
        <w:t>@DatabaseField</w:t>
      </w:r>
      <w:r w:rsidRPr="00CC05B2">
        <w:rPr>
          <w:rFonts w:hint="eastAsia"/>
          <w:color w:val="A9B7C6"/>
          <w:sz w:val="21"/>
          <w:szCs w:val="18"/>
        </w:rPr>
        <w:t>(</w:t>
      </w:r>
      <w:r w:rsidRPr="00CC05B2">
        <w:rPr>
          <w:rFonts w:hint="eastAsia"/>
          <w:color w:val="D0D0FF"/>
          <w:sz w:val="21"/>
          <w:szCs w:val="18"/>
        </w:rPr>
        <w:t xml:space="preserve">columnName </w:t>
      </w:r>
      <w:r w:rsidRPr="00CC05B2">
        <w:rPr>
          <w:rFonts w:hint="eastAsia"/>
          <w:color w:val="A9B7C6"/>
          <w:sz w:val="21"/>
          <w:szCs w:val="18"/>
        </w:rPr>
        <w:t xml:space="preserve">= </w:t>
      </w:r>
      <w:r w:rsidRPr="00CC05B2">
        <w:rPr>
          <w:rFonts w:hint="eastAsia"/>
          <w:color w:val="6A8759"/>
          <w:sz w:val="21"/>
          <w:szCs w:val="18"/>
        </w:rPr>
        <w:t>"name"</w:t>
      </w:r>
      <w:r w:rsidRPr="00CC05B2">
        <w:rPr>
          <w:rFonts w:hint="eastAsia"/>
          <w:color w:val="A9B7C6"/>
          <w:sz w:val="21"/>
          <w:szCs w:val="18"/>
        </w:rPr>
        <w:t>)</w:t>
      </w:r>
      <w:r w:rsidRPr="00CC05B2">
        <w:rPr>
          <w:rFonts w:hint="eastAsia"/>
          <w:color w:val="A9B7C6"/>
          <w:sz w:val="21"/>
          <w:szCs w:val="18"/>
        </w:rPr>
        <w:br/>
        <w:t xml:space="preserve">    </w:t>
      </w:r>
      <w:r w:rsidRPr="00CC05B2">
        <w:rPr>
          <w:rFonts w:hint="eastAsia"/>
          <w:color w:val="CC7832"/>
          <w:sz w:val="21"/>
          <w:szCs w:val="18"/>
        </w:rPr>
        <w:t xml:space="preserve">private </w:t>
      </w:r>
      <w:r w:rsidRPr="00CC05B2">
        <w:rPr>
          <w:rFonts w:hint="eastAsia"/>
          <w:color w:val="A9B7C6"/>
          <w:sz w:val="21"/>
          <w:szCs w:val="18"/>
        </w:rPr>
        <w:t xml:space="preserve">String </w:t>
      </w:r>
      <w:r w:rsidRPr="00CC05B2">
        <w:rPr>
          <w:rFonts w:hint="eastAsia"/>
          <w:color w:val="9876AA"/>
          <w:sz w:val="21"/>
          <w:szCs w:val="18"/>
        </w:rPr>
        <w:t>name</w:t>
      </w:r>
      <w:r w:rsidRPr="00CC05B2">
        <w:rPr>
          <w:rFonts w:hint="eastAsia"/>
          <w:color w:val="CC7832"/>
          <w:sz w:val="21"/>
          <w:szCs w:val="18"/>
        </w:rPr>
        <w:t>;</w:t>
      </w:r>
      <w:r w:rsidRPr="00CC05B2">
        <w:rPr>
          <w:rFonts w:hint="eastAsia"/>
          <w:color w:val="CC7832"/>
          <w:sz w:val="21"/>
          <w:szCs w:val="18"/>
        </w:rPr>
        <w:br/>
        <w:t xml:space="preserve">    </w:t>
      </w:r>
      <w:r w:rsidRPr="00CC05B2">
        <w:rPr>
          <w:rFonts w:hint="eastAsia"/>
          <w:color w:val="BBB529"/>
          <w:sz w:val="21"/>
          <w:szCs w:val="18"/>
        </w:rPr>
        <w:t>@DatabaseField</w:t>
      </w:r>
      <w:r w:rsidRPr="00CC05B2">
        <w:rPr>
          <w:rFonts w:hint="eastAsia"/>
          <w:color w:val="A9B7C6"/>
          <w:sz w:val="21"/>
          <w:szCs w:val="18"/>
        </w:rPr>
        <w:t>(</w:t>
      </w:r>
      <w:r w:rsidRPr="00CC05B2">
        <w:rPr>
          <w:rFonts w:hint="eastAsia"/>
          <w:color w:val="D0D0FF"/>
          <w:sz w:val="21"/>
          <w:szCs w:val="18"/>
        </w:rPr>
        <w:t xml:space="preserve">columnName </w:t>
      </w:r>
      <w:r w:rsidRPr="00CC05B2">
        <w:rPr>
          <w:rFonts w:hint="eastAsia"/>
          <w:color w:val="A9B7C6"/>
          <w:sz w:val="21"/>
          <w:szCs w:val="18"/>
        </w:rPr>
        <w:t xml:space="preserve">= </w:t>
      </w:r>
      <w:r w:rsidRPr="00CC05B2">
        <w:rPr>
          <w:rFonts w:hint="eastAsia"/>
          <w:color w:val="6A8759"/>
          <w:sz w:val="21"/>
          <w:szCs w:val="18"/>
        </w:rPr>
        <w:t>"url"</w:t>
      </w:r>
      <w:r w:rsidRPr="00CC05B2">
        <w:rPr>
          <w:rFonts w:hint="eastAsia"/>
          <w:color w:val="A9B7C6"/>
          <w:sz w:val="21"/>
          <w:szCs w:val="18"/>
        </w:rPr>
        <w:t>)</w:t>
      </w:r>
      <w:r w:rsidRPr="00CC05B2">
        <w:rPr>
          <w:rFonts w:hint="eastAsia"/>
          <w:color w:val="A9B7C6"/>
          <w:sz w:val="21"/>
          <w:szCs w:val="18"/>
        </w:rPr>
        <w:br/>
        <w:t xml:space="preserve">    </w:t>
      </w:r>
      <w:r w:rsidRPr="00CC05B2">
        <w:rPr>
          <w:rFonts w:hint="eastAsia"/>
          <w:color w:val="CC7832"/>
          <w:sz w:val="21"/>
          <w:szCs w:val="18"/>
        </w:rPr>
        <w:t xml:space="preserve">private </w:t>
      </w:r>
      <w:r w:rsidRPr="00CC05B2">
        <w:rPr>
          <w:rFonts w:hint="eastAsia"/>
          <w:color w:val="A9B7C6"/>
          <w:sz w:val="21"/>
          <w:szCs w:val="18"/>
        </w:rPr>
        <w:t xml:space="preserve">String </w:t>
      </w:r>
      <w:r w:rsidRPr="00CC05B2">
        <w:rPr>
          <w:rFonts w:hint="eastAsia"/>
          <w:color w:val="9876AA"/>
          <w:sz w:val="21"/>
          <w:szCs w:val="18"/>
        </w:rPr>
        <w:t>url</w:t>
      </w:r>
      <w:r w:rsidRPr="00CC05B2">
        <w:rPr>
          <w:rFonts w:hint="eastAsia"/>
          <w:color w:val="CC7832"/>
          <w:sz w:val="21"/>
          <w:szCs w:val="18"/>
        </w:rPr>
        <w:t>;</w:t>
      </w:r>
    </w:p>
    <w:p w:rsidR="00432763" w:rsidRDefault="00432763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学院</w:t>
      </w:r>
    </w:p>
    <w:p w:rsidR="005C7037" w:rsidRPr="008E606C" w:rsidRDefault="002217C4" w:rsidP="005C7037">
      <w:pPr>
        <w:pStyle w:val="HTML"/>
        <w:shd w:val="clear" w:color="auto" w:fill="2B2B2B"/>
        <w:ind w:left="840"/>
        <w:rPr>
          <w:color w:val="CC7832"/>
          <w:sz w:val="18"/>
          <w:szCs w:val="18"/>
        </w:rPr>
      </w:pPr>
      <w:r w:rsidRPr="00ED3246">
        <w:rPr>
          <w:rFonts w:hint="eastAsia"/>
          <w:color w:val="BBB529"/>
          <w:sz w:val="21"/>
          <w:szCs w:val="18"/>
        </w:rPr>
        <w:t>@DatabaseTable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table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College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</w:r>
      <w:r w:rsidRPr="00ED3246">
        <w:rPr>
          <w:rFonts w:hint="eastAsia"/>
          <w:color w:val="CC7832"/>
          <w:sz w:val="21"/>
          <w:szCs w:val="18"/>
        </w:rPr>
        <w:t xml:space="preserve">public class </w:t>
      </w:r>
      <w:r w:rsidRPr="00ED3246">
        <w:rPr>
          <w:rFonts w:hint="eastAsia"/>
          <w:color w:val="A9B7C6"/>
          <w:sz w:val="21"/>
          <w:szCs w:val="18"/>
        </w:rPr>
        <w:t>College {</w:t>
      </w:r>
      <w:r w:rsidRPr="00ED3246">
        <w:rPr>
          <w:rFonts w:hint="eastAsia"/>
          <w:color w:val="A9B7C6"/>
          <w:sz w:val="21"/>
          <w:szCs w:val="18"/>
        </w:rPr>
        <w:br/>
      </w:r>
      <w:r w:rsidRPr="00ED3246">
        <w:rPr>
          <w:rFonts w:hint="eastAsia"/>
          <w:color w:val="A9B7C6"/>
          <w:sz w:val="21"/>
          <w:szCs w:val="18"/>
        </w:rPr>
        <w:lastRenderedPageBreak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generatedId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>true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int </w:t>
      </w:r>
      <w:r w:rsidRPr="00ED3246">
        <w:rPr>
          <w:rFonts w:hint="eastAsia"/>
          <w:color w:val="9876AA"/>
          <w:sz w:val="21"/>
          <w:szCs w:val="18"/>
        </w:rPr>
        <w:t>id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name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name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url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url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anBeNull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 xml:space="preserve">true, </w:t>
      </w:r>
      <w:r w:rsidRPr="00ED3246">
        <w:rPr>
          <w:rFonts w:hint="eastAsia"/>
          <w:color w:val="D0D0FF"/>
          <w:sz w:val="21"/>
          <w:szCs w:val="18"/>
        </w:rPr>
        <w:t xml:space="preserve">foreign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 xml:space="preserve">true, 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Cs w:val="18"/>
        </w:rPr>
        <w:t>"school_id"</w:t>
      </w:r>
      <w:r w:rsidRPr="00ED3246">
        <w:rPr>
          <w:rFonts w:hint="eastAsia"/>
          <w:color w:val="CC7832"/>
          <w:szCs w:val="18"/>
        </w:rPr>
        <w:t xml:space="preserve">, </w:t>
      </w:r>
      <w:r w:rsidRPr="00ED3246">
        <w:rPr>
          <w:rFonts w:hint="eastAsia"/>
          <w:color w:val="D0D0FF"/>
          <w:sz w:val="21"/>
          <w:szCs w:val="18"/>
        </w:rPr>
        <w:t xml:space="preserve">foreignAutoRefresh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>true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chool </w:t>
      </w:r>
      <w:r w:rsidRPr="00ED3246">
        <w:rPr>
          <w:rFonts w:hint="eastAsia"/>
          <w:color w:val="9876AA"/>
          <w:sz w:val="21"/>
          <w:szCs w:val="18"/>
        </w:rPr>
        <w:t>school</w:t>
      </w:r>
      <w:r w:rsidRPr="00ED3246">
        <w:rPr>
          <w:rFonts w:hint="eastAsia"/>
          <w:color w:val="CC7832"/>
          <w:sz w:val="21"/>
          <w:szCs w:val="18"/>
        </w:rPr>
        <w:t>;</w:t>
      </w:r>
    </w:p>
    <w:p w:rsidR="00DC1DC6" w:rsidRDefault="00432763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专业</w:t>
      </w:r>
    </w:p>
    <w:p w:rsidR="00B821F7" w:rsidRPr="00ED3246" w:rsidRDefault="008E606C" w:rsidP="008E606C">
      <w:pPr>
        <w:pStyle w:val="HTML"/>
        <w:shd w:val="clear" w:color="auto" w:fill="2B2B2B"/>
        <w:ind w:left="840"/>
        <w:rPr>
          <w:color w:val="A9B7C6"/>
          <w:sz w:val="21"/>
          <w:szCs w:val="18"/>
        </w:rPr>
      </w:pPr>
      <w:r w:rsidRPr="00ED3246">
        <w:rPr>
          <w:rFonts w:hint="eastAsia"/>
          <w:color w:val="BBB529"/>
          <w:sz w:val="21"/>
          <w:szCs w:val="18"/>
        </w:rPr>
        <w:t>@DatabaseTable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table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Major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</w:r>
      <w:r w:rsidRPr="00ED3246">
        <w:rPr>
          <w:rFonts w:hint="eastAsia"/>
          <w:color w:val="CC7832"/>
          <w:sz w:val="21"/>
          <w:szCs w:val="18"/>
        </w:rPr>
        <w:t xml:space="preserve">public class </w:t>
      </w:r>
      <w:r w:rsidRPr="00ED3246">
        <w:rPr>
          <w:rFonts w:hint="eastAsia"/>
          <w:color w:val="A9B7C6"/>
          <w:sz w:val="21"/>
          <w:szCs w:val="18"/>
        </w:rPr>
        <w:t>Major {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generatedId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>true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int </w:t>
      </w:r>
      <w:r w:rsidRPr="00ED3246">
        <w:rPr>
          <w:rFonts w:hint="eastAsia"/>
          <w:color w:val="9876AA"/>
          <w:sz w:val="21"/>
          <w:szCs w:val="18"/>
        </w:rPr>
        <w:t>id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name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name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keys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keys</w:t>
      </w:r>
      <w:r w:rsidRPr="00ED3246">
        <w:rPr>
          <w:rFonts w:hint="eastAsia"/>
          <w:color w:val="CC7832"/>
          <w:sz w:val="21"/>
          <w:szCs w:val="18"/>
        </w:rPr>
        <w:t>;</w:t>
      </w:r>
    </w:p>
    <w:p w:rsidR="008C708D" w:rsidRDefault="008C708D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新闻信息</w:t>
      </w:r>
    </w:p>
    <w:p w:rsidR="00841C29" w:rsidRPr="00ED3246" w:rsidRDefault="0086342F" w:rsidP="00495D37">
      <w:pPr>
        <w:pStyle w:val="HTML"/>
        <w:shd w:val="clear" w:color="auto" w:fill="2B2B2B"/>
        <w:ind w:left="840"/>
        <w:rPr>
          <w:color w:val="A9B7C6"/>
          <w:sz w:val="21"/>
          <w:szCs w:val="18"/>
        </w:rPr>
      </w:pPr>
      <w:r w:rsidRPr="00ED3246">
        <w:rPr>
          <w:rFonts w:hint="eastAsia"/>
          <w:color w:val="BBB529"/>
          <w:sz w:val="21"/>
          <w:szCs w:val="18"/>
        </w:rPr>
        <w:t>@DatabaseTable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table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NewsInform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</w:r>
      <w:r w:rsidRPr="00ED3246">
        <w:rPr>
          <w:rFonts w:hint="eastAsia"/>
          <w:color w:val="CC7832"/>
          <w:sz w:val="21"/>
          <w:szCs w:val="18"/>
        </w:rPr>
        <w:t xml:space="preserve">public class </w:t>
      </w:r>
      <w:r w:rsidRPr="00ED3246">
        <w:rPr>
          <w:rFonts w:hint="eastAsia"/>
          <w:color w:val="A9B7C6"/>
          <w:sz w:val="21"/>
          <w:szCs w:val="18"/>
        </w:rPr>
        <w:t>NewsInform {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generatedId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>true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int </w:t>
      </w:r>
      <w:r w:rsidRPr="00ED3246">
        <w:rPr>
          <w:rFonts w:hint="eastAsia"/>
          <w:color w:val="9876AA"/>
          <w:sz w:val="21"/>
          <w:szCs w:val="18"/>
        </w:rPr>
        <w:t>id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title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title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type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type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src_url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src_url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img_url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img_url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content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content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is_valid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Boolean </w:t>
      </w:r>
      <w:r w:rsidRPr="00ED3246">
        <w:rPr>
          <w:rFonts w:hint="eastAsia"/>
          <w:color w:val="9876AA"/>
          <w:sz w:val="21"/>
          <w:szCs w:val="18"/>
        </w:rPr>
        <w:t>is_valid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time"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tring </w:t>
      </w:r>
      <w:r w:rsidRPr="00ED3246">
        <w:rPr>
          <w:rFonts w:hint="eastAsia"/>
          <w:color w:val="9876AA"/>
          <w:sz w:val="21"/>
          <w:szCs w:val="18"/>
        </w:rPr>
        <w:t>time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anBeNull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 xml:space="preserve">true, </w:t>
      </w:r>
      <w:r w:rsidRPr="00ED3246">
        <w:rPr>
          <w:rFonts w:hint="eastAsia"/>
          <w:color w:val="D0D0FF"/>
          <w:sz w:val="21"/>
          <w:szCs w:val="18"/>
        </w:rPr>
        <w:t xml:space="preserve">foreign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 xml:space="preserve">true, 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school_id"</w:t>
      </w:r>
      <w:r w:rsidRPr="00ED3246">
        <w:rPr>
          <w:rFonts w:hint="eastAsia"/>
          <w:color w:val="CC7832"/>
          <w:sz w:val="21"/>
          <w:szCs w:val="18"/>
        </w:rPr>
        <w:t xml:space="preserve">, </w:t>
      </w:r>
      <w:r w:rsidRPr="00ED3246">
        <w:rPr>
          <w:rFonts w:hint="eastAsia"/>
          <w:color w:val="D0D0FF"/>
          <w:sz w:val="21"/>
          <w:szCs w:val="18"/>
        </w:rPr>
        <w:t xml:space="preserve">foreignAutoRefresh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>true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School </w:t>
      </w:r>
      <w:r w:rsidRPr="00ED3246">
        <w:rPr>
          <w:rFonts w:hint="eastAsia"/>
          <w:color w:val="9876AA"/>
          <w:sz w:val="21"/>
          <w:szCs w:val="18"/>
        </w:rPr>
        <w:t>school</w:t>
      </w:r>
      <w:r w:rsidRPr="00ED3246">
        <w:rPr>
          <w:rFonts w:hint="eastAsia"/>
          <w:color w:val="CC7832"/>
          <w:sz w:val="21"/>
          <w:szCs w:val="18"/>
        </w:rPr>
        <w:t>;</w:t>
      </w:r>
      <w:r w:rsidRPr="00ED3246">
        <w:rPr>
          <w:rFonts w:hint="eastAsia"/>
          <w:color w:val="CC7832"/>
          <w:sz w:val="21"/>
          <w:szCs w:val="18"/>
        </w:rPr>
        <w:br/>
        <w:t xml:space="preserve">    </w:t>
      </w:r>
      <w:r w:rsidRPr="00ED3246">
        <w:rPr>
          <w:rFonts w:hint="eastAsia"/>
          <w:color w:val="BBB529"/>
          <w:sz w:val="21"/>
          <w:szCs w:val="18"/>
        </w:rPr>
        <w:t>@DatabaseField</w:t>
      </w:r>
      <w:r w:rsidRPr="00ED3246">
        <w:rPr>
          <w:rFonts w:hint="eastAsia"/>
          <w:color w:val="A9B7C6"/>
          <w:sz w:val="21"/>
          <w:szCs w:val="18"/>
        </w:rPr>
        <w:t>(</w:t>
      </w:r>
      <w:r w:rsidRPr="00ED3246">
        <w:rPr>
          <w:rFonts w:hint="eastAsia"/>
          <w:color w:val="D0D0FF"/>
          <w:sz w:val="21"/>
          <w:szCs w:val="18"/>
        </w:rPr>
        <w:t xml:space="preserve">canBeNull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 xml:space="preserve">true, </w:t>
      </w:r>
      <w:r w:rsidRPr="00ED3246">
        <w:rPr>
          <w:rFonts w:hint="eastAsia"/>
          <w:color w:val="D0D0FF"/>
          <w:sz w:val="21"/>
          <w:szCs w:val="18"/>
        </w:rPr>
        <w:t xml:space="preserve">foreign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 xml:space="preserve">true, </w:t>
      </w:r>
      <w:r w:rsidRPr="00ED3246">
        <w:rPr>
          <w:rFonts w:hint="eastAsia"/>
          <w:color w:val="D0D0FF"/>
          <w:sz w:val="21"/>
          <w:szCs w:val="18"/>
        </w:rPr>
        <w:t xml:space="preserve">columnName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6A8759"/>
          <w:sz w:val="21"/>
          <w:szCs w:val="18"/>
        </w:rPr>
        <w:t>"department_id"</w:t>
      </w:r>
      <w:r w:rsidRPr="00ED3246">
        <w:rPr>
          <w:rFonts w:hint="eastAsia"/>
          <w:color w:val="CC7832"/>
          <w:sz w:val="21"/>
          <w:szCs w:val="18"/>
        </w:rPr>
        <w:t xml:space="preserve">, </w:t>
      </w:r>
      <w:r w:rsidRPr="00ED3246">
        <w:rPr>
          <w:rFonts w:hint="eastAsia"/>
          <w:color w:val="D0D0FF"/>
          <w:sz w:val="21"/>
          <w:szCs w:val="18"/>
        </w:rPr>
        <w:t xml:space="preserve">foreignAutoRefresh </w:t>
      </w:r>
      <w:r w:rsidRPr="00ED3246">
        <w:rPr>
          <w:rFonts w:hint="eastAsia"/>
          <w:color w:val="A9B7C6"/>
          <w:sz w:val="21"/>
          <w:szCs w:val="18"/>
        </w:rPr>
        <w:t xml:space="preserve">= </w:t>
      </w:r>
      <w:r w:rsidRPr="00ED3246">
        <w:rPr>
          <w:rFonts w:hint="eastAsia"/>
          <w:color w:val="CC7832"/>
          <w:sz w:val="21"/>
          <w:szCs w:val="18"/>
        </w:rPr>
        <w:t>true</w:t>
      </w:r>
      <w:r w:rsidRPr="00ED3246">
        <w:rPr>
          <w:rFonts w:hint="eastAsia"/>
          <w:color w:val="A9B7C6"/>
          <w:sz w:val="21"/>
          <w:szCs w:val="18"/>
        </w:rPr>
        <w:t>)</w:t>
      </w:r>
      <w:r w:rsidRPr="00ED3246">
        <w:rPr>
          <w:rFonts w:hint="eastAsia"/>
          <w:color w:val="A9B7C6"/>
          <w:sz w:val="21"/>
          <w:szCs w:val="18"/>
        </w:rPr>
        <w:br/>
        <w:t xml:space="preserve">    </w:t>
      </w:r>
      <w:r w:rsidRPr="00ED3246">
        <w:rPr>
          <w:rFonts w:hint="eastAsia"/>
          <w:color w:val="CC7832"/>
          <w:sz w:val="21"/>
          <w:szCs w:val="18"/>
        </w:rPr>
        <w:t xml:space="preserve">private </w:t>
      </w:r>
      <w:r w:rsidRPr="00ED3246">
        <w:rPr>
          <w:rFonts w:hint="eastAsia"/>
          <w:color w:val="A9B7C6"/>
          <w:sz w:val="21"/>
          <w:szCs w:val="18"/>
        </w:rPr>
        <w:t xml:space="preserve">Department </w:t>
      </w:r>
      <w:r w:rsidRPr="00ED3246">
        <w:rPr>
          <w:rFonts w:hint="eastAsia"/>
          <w:color w:val="9876AA"/>
          <w:sz w:val="21"/>
          <w:szCs w:val="18"/>
        </w:rPr>
        <w:t>department</w:t>
      </w:r>
      <w:r w:rsidRPr="00ED3246">
        <w:rPr>
          <w:rFonts w:hint="eastAsia"/>
          <w:color w:val="CC7832"/>
          <w:sz w:val="21"/>
          <w:szCs w:val="18"/>
        </w:rPr>
        <w:t>;</w:t>
      </w:r>
    </w:p>
    <w:p w:rsidR="00432763" w:rsidRDefault="00432763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收藏</w:t>
      </w:r>
    </w:p>
    <w:p w:rsidR="00715467" w:rsidRPr="00666112" w:rsidRDefault="00E40A11" w:rsidP="00666112">
      <w:pPr>
        <w:pStyle w:val="HTML"/>
        <w:shd w:val="clear" w:color="auto" w:fill="2B2B2B"/>
        <w:ind w:left="840"/>
        <w:rPr>
          <w:color w:val="A9B7C6"/>
          <w:sz w:val="18"/>
          <w:szCs w:val="18"/>
        </w:rPr>
      </w:pPr>
      <w:r w:rsidRPr="00D2287E">
        <w:rPr>
          <w:rFonts w:hint="eastAsia"/>
          <w:color w:val="BBB529"/>
          <w:sz w:val="21"/>
          <w:szCs w:val="18"/>
        </w:rPr>
        <w:lastRenderedPageBreak/>
        <w:t>@DatabaseTable</w:t>
      </w:r>
      <w:r w:rsidRPr="00D2287E">
        <w:rPr>
          <w:rFonts w:hint="eastAsia"/>
          <w:color w:val="A9B7C6"/>
          <w:sz w:val="21"/>
          <w:szCs w:val="18"/>
        </w:rPr>
        <w:t>(</w:t>
      </w:r>
      <w:r w:rsidRPr="00D2287E">
        <w:rPr>
          <w:rFonts w:hint="eastAsia"/>
          <w:color w:val="D0D0FF"/>
          <w:sz w:val="21"/>
          <w:szCs w:val="18"/>
        </w:rPr>
        <w:t xml:space="preserve">tableName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6A8759"/>
          <w:sz w:val="21"/>
          <w:szCs w:val="18"/>
        </w:rPr>
        <w:t>"Collection"</w:t>
      </w:r>
      <w:r w:rsidRPr="00D2287E">
        <w:rPr>
          <w:rFonts w:hint="eastAsia"/>
          <w:color w:val="A9B7C6"/>
          <w:sz w:val="21"/>
          <w:szCs w:val="18"/>
        </w:rPr>
        <w:t>)</w:t>
      </w:r>
      <w:r w:rsidRPr="00D2287E">
        <w:rPr>
          <w:rFonts w:hint="eastAsia"/>
          <w:color w:val="A9B7C6"/>
          <w:sz w:val="21"/>
          <w:szCs w:val="18"/>
        </w:rPr>
        <w:br/>
      </w:r>
      <w:r w:rsidRPr="00D2287E">
        <w:rPr>
          <w:rFonts w:hint="eastAsia"/>
          <w:color w:val="CC7832"/>
          <w:sz w:val="21"/>
          <w:szCs w:val="18"/>
        </w:rPr>
        <w:t xml:space="preserve">public class </w:t>
      </w:r>
      <w:r w:rsidRPr="00D2287E">
        <w:rPr>
          <w:rFonts w:hint="eastAsia"/>
          <w:color w:val="A9B7C6"/>
          <w:sz w:val="21"/>
          <w:szCs w:val="18"/>
        </w:rPr>
        <w:t>Collection {</w:t>
      </w:r>
      <w:r w:rsidRPr="00D2287E">
        <w:rPr>
          <w:rFonts w:hint="eastAsia"/>
          <w:color w:val="A9B7C6"/>
          <w:sz w:val="21"/>
          <w:szCs w:val="18"/>
        </w:rPr>
        <w:br/>
        <w:t xml:space="preserve">    </w:t>
      </w:r>
      <w:r w:rsidRPr="00D2287E">
        <w:rPr>
          <w:rFonts w:hint="eastAsia"/>
          <w:color w:val="BBB529"/>
          <w:sz w:val="21"/>
          <w:szCs w:val="18"/>
        </w:rPr>
        <w:t>@DatabaseField</w:t>
      </w:r>
      <w:r w:rsidRPr="00D2287E">
        <w:rPr>
          <w:rFonts w:hint="eastAsia"/>
          <w:color w:val="A9B7C6"/>
          <w:sz w:val="21"/>
          <w:szCs w:val="18"/>
        </w:rPr>
        <w:t>(</w:t>
      </w:r>
      <w:r w:rsidRPr="00D2287E">
        <w:rPr>
          <w:rFonts w:hint="eastAsia"/>
          <w:color w:val="D0D0FF"/>
          <w:sz w:val="21"/>
          <w:szCs w:val="18"/>
        </w:rPr>
        <w:t xml:space="preserve">generatedId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>true</w:t>
      </w:r>
      <w:r w:rsidRPr="00D2287E">
        <w:rPr>
          <w:rFonts w:hint="eastAsia"/>
          <w:color w:val="A9B7C6"/>
          <w:sz w:val="21"/>
          <w:szCs w:val="18"/>
        </w:rPr>
        <w:t>)</w:t>
      </w:r>
      <w:r w:rsidRPr="00D2287E">
        <w:rPr>
          <w:rFonts w:hint="eastAsia"/>
          <w:color w:val="A9B7C6"/>
          <w:sz w:val="21"/>
          <w:szCs w:val="18"/>
        </w:rPr>
        <w:br/>
        <w:t xml:space="preserve">    </w:t>
      </w:r>
      <w:r w:rsidRPr="00D2287E">
        <w:rPr>
          <w:rFonts w:hint="eastAsia"/>
          <w:color w:val="CC7832"/>
          <w:sz w:val="21"/>
          <w:szCs w:val="18"/>
        </w:rPr>
        <w:t xml:space="preserve">private int </w:t>
      </w:r>
      <w:r w:rsidRPr="00D2287E">
        <w:rPr>
          <w:rFonts w:hint="eastAsia"/>
          <w:color w:val="9876AA"/>
          <w:sz w:val="21"/>
          <w:szCs w:val="18"/>
        </w:rPr>
        <w:t>id</w:t>
      </w:r>
      <w:r w:rsidRPr="00D2287E">
        <w:rPr>
          <w:rFonts w:hint="eastAsia"/>
          <w:color w:val="CC7832"/>
          <w:sz w:val="21"/>
          <w:szCs w:val="18"/>
        </w:rPr>
        <w:t>;</w:t>
      </w:r>
      <w:r>
        <w:rPr>
          <w:rFonts w:hint="eastAsia"/>
          <w:color w:val="CC7832"/>
          <w:sz w:val="18"/>
          <w:szCs w:val="18"/>
        </w:rPr>
        <w:br/>
      </w:r>
      <w:r w:rsidRPr="00D2287E">
        <w:rPr>
          <w:rFonts w:hint="eastAsia"/>
          <w:color w:val="CC7832"/>
          <w:sz w:val="21"/>
          <w:szCs w:val="18"/>
        </w:rPr>
        <w:t xml:space="preserve">    </w:t>
      </w:r>
      <w:r w:rsidRPr="00D2287E">
        <w:rPr>
          <w:rFonts w:hint="eastAsia"/>
          <w:color w:val="BBB529"/>
          <w:sz w:val="21"/>
          <w:szCs w:val="18"/>
        </w:rPr>
        <w:t>@DatabaseField</w:t>
      </w:r>
      <w:r w:rsidRPr="00D2287E">
        <w:rPr>
          <w:rFonts w:hint="eastAsia"/>
          <w:color w:val="A9B7C6"/>
          <w:sz w:val="21"/>
          <w:szCs w:val="18"/>
        </w:rPr>
        <w:t>(</w:t>
      </w:r>
      <w:r w:rsidRPr="00D2287E">
        <w:rPr>
          <w:rFonts w:hint="eastAsia"/>
          <w:color w:val="D0D0FF"/>
          <w:sz w:val="21"/>
          <w:szCs w:val="18"/>
        </w:rPr>
        <w:t xml:space="preserve">columnName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6A8759"/>
          <w:sz w:val="21"/>
          <w:szCs w:val="18"/>
        </w:rPr>
        <w:t>"name"</w:t>
      </w:r>
      <w:r w:rsidRPr="00D2287E">
        <w:rPr>
          <w:rFonts w:hint="eastAsia"/>
          <w:color w:val="A9B7C6"/>
          <w:sz w:val="21"/>
          <w:szCs w:val="18"/>
        </w:rPr>
        <w:t>)</w:t>
      </w:r>
      <w:r w:rsidRPr="00D2287E">
        <w:rPr>
          <w:rFonts w:hint="eastAsia"/>
          <w:color w:val="A9B7C6"/>
          <w:sz w:val="21"/>
          <w:szCs w:val="18"/>
        </w:rPr>
        <w:br/>
        <w:t xml:space="preserve">    </w:t>
      </w:r>
      <w:r w:rsidRPr="00D2287E">
        <w:rPr>
          <w:rFonts w:hint="eastAsia"/>
          <w:color w:val="CC7832"/>
          <w:sz w:val="21"/>
          <w:szCs w:val="18"/>
        </w:rPr>
        <w:t xml:space="preserve">private </w:t>
      </w:r>
      <w:r w:rsidRPr="00D2287E">
        <w:rPr>
          <w:rFonts w:hint="eastAsia"/>
          <w:color w:val="A9B7C6"/>
          <w:sz w:val="21"/>
          <w:szCs w:val="18"/>
        </w:rPr>
        <w:t xml:space="preserve">String </w:t>
      </w:r>
      <w:r w:rsidRPr="00D2287E">
        <w:rPr>
          <w:rFonts w:hint="eastAsia"/>
          <w:color w:val="9876AA"/>
          <w:sz w:val="21"/>
          <w:szCs w:val="18"/>
        </w:rPr>
        <w:t>name</w:t>
      </w:r>
      <w:r w:rsidRPr="00D2287E">
        <w:rPr>
          <w:rFonts w:hint="eastAsia"/>
          <w:color w:val="CC7832"/>
          <w:sz w:val="21"/>
          <w:szCs w:val="18"/>
        </w:rPr>
        <w:t>;</w:t>
      </w:r>
      <w:r w:rsidRPr="00D2287E">
        <w:rPr>
          <w:rFonts w:hint="eastAsia"/>
          <w:color w:val="CC7832"/>
          <w:sz w:val="21"/>
          <w:szCs w:val="18"/>
        </w:rPr>
        <w:br/>
        <w:t xml:space="preserve">    </w:t>
      </w:r>
      <w:r w:rsidRPr="00D2287E">
        <w:rPr>
          <w:rFonts w:hint="eastAsia"/>
          <w:color w:val="BBB529"/>
          <w:sz w:val="21"/>
          <w:szCs w:val="18"/>
        </w:rPr>
        <w:t>@DatabaseField</w:t>
      </w:r>
      <w:r w:rsidRPr="00D2287E">
        <w:rPr>
          <w:rFonts w:hint="eastAsia"/>
          <w:color w:val="A9B7C6"/>
          <w:sz w:val="21"/>
          <w:szCs w:val="18"/>
        </w:rPr>
        <w:t>(</w:t>
      </w:r>
      <w:r w:rsidRPr="00D2287E">
        <w:rPr>
          <w:rFonts w:hint="eastAsia"/>
          <w:color w:val="D0D0FF"/>
          <w:sz w:val="21"/>
          <w:szCs w:val="18"/>
        </w:rPr>
        <w:t xml:space="preserve">canBeNull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 xml:space="preserve">true, </w:t>
      </w:r>
      <w:r w:rsidRPr="00D2287E">
        <w:rPr>
          <w:rFonts w:hint="eastAsia"/>
          <w:color w:val="D0D0FF"/>
          <w:sz w:val="21"/>
          <w:szCs w:val="18"/>
        </w:rPr>
        <w:t xml:space="preserve">foreign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 xml:space="preserve">true, </w:t>
      </w:r>
      <w:r w:rsidRPr="00D2287E">
        <w:rPr>
          <w:rFonts w:hint="eastAsia"/>
          <w:color w:val="D0D0FF"/>
          <w:sz w:val="21"/>
          <w:szCs w:val="18"/>
        </w:rPr>
        <w:t xml:space="preserve">columnName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6A8759"/>
          <w:sz w:val="21"/>
          <w:szCs w:val="18"/>
        </w:rPr>
        <w:t>"user_id"</w:t>
      </w:r>
      <w:r w:rsidRPr="00D2287E">
        <w:rPr>
          <w:rFonts w:hint="eastAsia"/>
          <w:color w:val="CC7832"/>
          <w:sz w:val="21"/>
          <w:szCs w:val="18"/>
        </w:rPr>
        <w:t xml:space="preserve">, </w:t>
      </w:r>
      <w:r w:rsidRPr="00D2287E">
        <w:rPr>
          <w:rFonts w:hint="eastAsia"/>
          <w:color w:val="D0D0FF"/>
          <w:sz w:val="21"/>
          <w:szCs w:val="18"/>
        </w:rPr>
        <w:t xml:space="preserve">foreignAutoRefresh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>true</w:t>
      </w:r>
      <w:r w:rsidRPr="00D2287E">
        <w:rPr>
          <w:rFonts w:hint="eastAsia"/>
          <w:color w:val="A9B7C6"/>
          <w:sz w:val="21"/>
          <w:szCs w:val="18"/>
        </w:rPr>
        <w:t>)</w:t>
      </w:r>
      <w:r w:rsidRPr="00D2287E">
        <w:rPr>
          <w:rFonts w:hint="eastAsia"/>
          <w:color w:val="A9B7C6"/>
          <w:sz w:val="21"/>
          <w:szCs w:val="18"/>
        </w:rPr>
        <w:br/>
        <w:t xml:space="preserve">    </w:t>
      </w:r>
      <w:r w:rsidRPr="00D2287E">
        <w:rPr>
          <w:rFonts w:hint="eastAsia"/>
          <w:color w:val="CC7832"/>
          <w:sz w:val="21"/>
          <w:szCs w:val="18"/>
        </w:rPr>
        <w:t xml:space="preserve">private </w:t>
      </w:r>
      <w:r w:rsidRPr="00D2287E">
        <w:rPr>
          <w:rFonts w:hint="eastAsia"/>
          <w:color w:val="A9B7C6"/>
          <w:sz w:val="21"/>
          <w:szCs w:val="18"/>
        </w:rPr>
        <w:t xml:space="preserve">User </w:t>
      </w:r>
      <w:r w:rsidRPr="00D2287E">
        <w:rPr>
          <w:rFonts w:hint="eastAsia"/>
          <w:color w:val="9876AA"/>
          <w:sz w:val="21"/>
          <w:szCs w:val="18"/>
        </w:rPr>
        <w:t>user</w:t>
      </w:r>
      <w:r w:rsidRPr="00D2287E">
        <w:rPr>
          <w:rFonts w:hint="eastAsia"/>
          <w:color w:val="CC7832"/>
          <w:sz w:val="21"/>
          <w:szCs w:val="18"/>
        </w:rPr>
        <w:t>;</w:t>
      </w:r>
      <w:r w:rsidRPr="00D2287E">
        <w:rPr>
          <w:rFonts w:hint="eastAsia"/>
          <w:color w:val="CC7832"/>
          <w:sz w:val="21"/>
          <w:szCs w:val="18"/>
        </w:rPr>
        <w:br/>
        <w:t xml:space="preserve">    </w:t>
      </w:r>
      <w:r w:rsidRPr="00D2287E">
        <w:rPr>
          <w:rFonts w:hint="eastAsia"/>
          <w:color w:val="BBB529"/>
          <w:sz w:val="21"/>
          <w:szCs w:val="18"/>
        </w:rPr>
        <w:t>@DatabaseField</w:t>
      </w:r>
      <w:r w:rsidRPr="00D2287E">
        <w:rPr>
          <w:rFonts w:hint="eastAsia"/>
          <w:color w:val="A9B7C6"/>
          <w:sz w:val="21"/>
          <w:szCs w:val="18"/>
        </w:rPr>
        <w:t>(</w:t>
      </w:r>
      <w:r w:rsidRPr="00D2287E">
        <w:rPr>
          <w:rFonts w:hint="eastAsia"/>
          <w:color w:val="D0D0FF"/>
          <w:sz w:val="21"/>
          <w:szCs w:val="18"/>
        </w:rPr>
        <w:t xml:space="preserve">canBeNull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 xml:space="preserve">true, </w:t>
      </w:r>
      <w:r w:rsidRPr="00D2287E">
        <w:rPr>
          <w:rFonts w:hint="eastAsia"/>
          <w:color w:val="D0D0FF"/>
          <w:sz w:val="21"/>
          <w:szCs w:val="18"/>
        </w:rPr>
        <w:t xml:space="preserve">foreign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 xml:space="preserve">true, </w:t>
      </w:r>
      <w:r w:rsidRPr="00D2287E">
        <w:rPr>
          <w:rFonts w:hint="eastAsia"/>
          <w:color w:val="D0D0FF"/>
          <w:sz w:val="21"/>
          <w:szCs w:val="18"/>
        </w:rPr>
        <w:t xml:space="preserve">columnName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6A8759"/>
          <w:sz w:val="21"/>
          <w:szCs w:val="18"/>
        </w:rPr>
        <w:t>"newsInform_id"</w:t>
      </w:r>
      <w:r w:rsidRPr="00D2287E">
        <w:rPr>
          <w:rFonts w:hint="eastAsia"/>
          <w:color w:val="CC7832"/>
          <w:sz w:val="21"/>
          <w:szCs w:val="18"/>
        </w:rPr>
        <w:t xml:space="preserve">, </w:t>
      </w:r>
      <w:r w:rsidRPr="00D2287E">
        <w:rPr>
          <w:rFonts w:hint="eastAsia"/>
          <w:color w:val="D0D0FF"/>
          <w:sz w:val="21"/>
          <w:szCs w:val="18"/>
        </w:rPr>
        <w:t xml:space="preserve">foreignAutoRefresh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CC7832"/>
          <w:sz w:val="21"/>
          <w:szCs w:val="18"/>
        </w:rPr>
        <w:t>true</w:t>
      </w:r>
      <w:r w:rsidRPr="00D2287E">
        <w:rPr>
          <w:rFonts w:hint="eastAsia"/>
          <w:color w:val="A9B7C6"/>
          <w:sz w:val="21"/>
          <w:szCs w:val="18"/>
        </w:rPr>
        <w:t>)</w:t>
      </w:r>
      <w:r w:rsidRPr="00D2287E">
        <w:rPr>
          <w:rFonts w:hint="eastAsia"/>
          <w:color w:val="A9B7C6"/>
          <w:sz w:val="21"/>
          <w:szCs w:val="18"/>
        </w:rPr>
        <w:br/>
        <w:t xml:space="preserve">    </w:t>
      </w:r>
      <w:r w:rsidRPr="00D2287E">
        <w:rPr>
          <w:rFonts w:hint="eastAsia"/>
          <w:color w:val="CC7832"/>
          <w:sz w:val="21"/>
          <w:szCs w:val="18"/>
        </w:rPr>
        <w:t xml:space="preserve">private </w:t>
      </w:r>
      <w:r w:rsidRPr="00D2287E">
        <w:rPr>
          <w:rFonts w:hint="eastAsia"/>
          <w:color w:val="A9B7C6"/>
          <w:sz w:val="21"/>
          <w:szCs w:val="18"/>
        </w:rPr>
        <w:t xml:space="preserve">NewsInform </w:t>
      </w:r>
      <w:r w:rsidRPr="00D2287E">
        <w:rPr>
          <w:rFonts w:hint="eastAsia"/>
          <w:color w:val="9876AA"/>
          <w:sz w:val="21"/>
          <w:szCs w:val="18"/>
        </w:rPr>
        <w:t>newsInform</w:t>
      </w:r>
      <w:r w:rsidRPr="00D2287E">
        <w:rPr>
          <w:rFonts w:hint="eastAsia"/>
          <w:color w:val="CC7832"/>
          <w:sz w:val="21"/>
          <w:szCs w:val="18"/>
        </w:rPr>
        <w:t>;</w:t>
      </w:r>
      <w:r w:rsidRPr="00D2287E">
        <w:rPr>
          <w:rFonts w:hint="eastAsia"/>
          <w:color w:val="CC7832"/>
          <w:sz w:val="21"/>
          <w:szCs w:val="18"/>
        </w:rPr>
        <w:br/>
        <w:t xml:space="preserve">    </w:t>
      </w:r>
      <w:r w:rsidRPr="00D2287E">
        <w:rPr>
          <w:rFonts w:hint="eastAsia"/>
          <w:color w:val="BBB529"/>
          <w:sz w:val="21"/>
          <w:szCs w:val="18"/>
        </w:rPr>
        <w:t>@DatabaseField</w:t>
      </w:r>
      <w:r w:rsidRPr="00D2287E">
        <w:rPr>
          <w:rFonts w:hint="eastAsia"/>
          <w:color w:val="A9B7C6"/>
          <w:sz w:val="21"/>
          <w:szCs w:val="18"/>
        </w:rPr>
        <w:t>(</w:t>
      </w:r>
      <w:r w:rsidRPr="00D2287E">
        <w:rPr>
          <w:rFonts w:hint="eastAsia"/>
          <w:color w:val="D0D0FF"/>
          <w:sz w:val="21"/>
          <w:szCs w:val="18"/>
        </w:rPr>
        <w:t xml:space="preserve">columnName </w:t>
      </w:r>
      <w:r w:rsidRPr="00D2287E">
        <w:rPr>
          <w:rFonts w:hint="eastAsia"/>
          <w:color w:val="A9B7C6"/>
          <w:sz w:val="21"/>
          <w:szCs w:val="18"/>
        </w:rPr>
        <w:t xml:space="preserve">= </w:t>
      </w:r>
      <w:r w:rsidRPr="00D2287E">
        <w:rPr>
          <w:rFonts w:hint="eastAsia"/>
          <w:color w:val="6A8759"/>
          <w:sz w:val="21"/>
          <w:szCs w:val="18"/>
        </w:rPr>
        <w:t>"time"</w:t>
      </w:r>
      <w:r w:rsidRPr="00D2287E">
        <w:rPr>
          <w:rFonts w:hint="eastAsia"/>
          <w:color w:val="A9B7C6"/>
          <w:sz w:val="21"/>
          <w:szCs w:val="18"/>
        </w:rPr>
        <w:t>)</w:t>
      </w:r>
      <w:r w:rsidRPr="00D2287E">
        <w:rPr>
          <w:rFonts w:hint="eastAsia"/>
          <w:color w:val="A9B7C6"/>
          <w:sz w:val="21"/>
          <w:szCs w:val="18"/>
        </w:rPr>
        <w:br/>
        <w:t xml:space="preserve">    </w:t>
      </w:r>
      <w:r w:rsidRPr="00D2287E">
        <w:rPr>
          <w:rFonts w:hint="eastAsia"/>
          <w:color w:val="CC7832"/>
          <w:sz w:val="21"/>
          <w:szCs w:val="18"/>
        </w:rPr>
        <w:t xml:space="preserve">private </w:t>
      </w:r>
      <w:r w:rsidRPr="00D2287E">
        <w:rPr>
          <w:rFonts w:hint="eastAsia"/>
          <w:color w:val="A9B7C6"/>
          <w:sz w:val="21"/>
          <w:szCs w:val="18"/>
        </w:rPr>
        <w:t xml:space="preserve">String </w:t>
      </w:r>
      <w:r w:rsidRPr="00D2287E">
        <w:rPr>
          <w:rFonts w:hint="eastAsia"/>
          <w:color w:val="9876AA"/>
          <w:sz w:val="21"/>
          <w:szCs w:val="18"/>
        </w:rPr>
        <w:t>time</w:t>
      </w:r>
      <w:r w:rsidRPr="00D2287E">
        <w:rPr>
          <w:rFonts w:hint="eastAsia"/>
          <w:color w:val="CC7832"/>
          <w:sz w:val="21"/>
          <w:szCs w:val="18"/>
        </w:rPr>
        <w:t>;</w:t>
      </w:r>
    </w:p>
    <w:p w:rsidR="00432763" w:rsidRDefault="00432763" w:rsidP="0043276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发布单位</w:t>
      </w:r>
    </w:p>
    <w:p w:rsidR="00194E07" w:rsidRPr="00636D1B" w:rsidRDefault="00666112" w:rsidP="00F47A88">
      <w:pPr>
        <w:pStyle w:val="HTML"/>
        <w:shd w:val="clear" w:color="auto" w:fill="2B2B2B"/>
        <w:ind w:left="840"/>
        <w:rPr>
          <w:color w:val="A9B7C6"/>
          <w:sz w:val="21"/>
          <w:szCs w:val="18"/>
        </w:rPr>
      </w:pPr>
      <w:r w:rsidRPr="00636D1B">
        <w:rPr>
          <w:rFonts w:hint="eastAsia"/>
          <w:color w:val="BBB529"/>
          <w:sz w:val="21"/>
          <w:szCs w:val="18"/>
        </w:rPr>
        <w:t>@DatabaseTable</w:t>
      </w:r>
      <w:r w:rsidRPr="00636D1B">
        <w:rPr>
          <w:rFonts w:hint="eastAsia"/>
          <w:color w:val="A9B7C6"/>
          <w:sz w:val="21"/>
          <w:szCs w:val="18"/>
        </w:rPr>
        <w:t>(</w:t>
      </w:r>
      <w:r w:rsidRPr="00636D1B">
        <w:rPr>
          <w:rFonts w:hint="eastAsia"/>
          <w:color w:val="D0D0FF"/>
          <w:sz w:val="21"/>
          <w:szCs w:val="18"/>
        </w:rPr>
        <w:t xml:space="preserve">tableName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6A8759"/>
          <w:sz w:val="21"/>
          <w:szCs w:val="18"/>
        </w:rPr>
        <w:t>"Department"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A9B7C6"/>
          <w:sz w:val="21"/>
          <w:szCs w:val="18"/>
        </w:rPr>
        <w:br/>
      </w:r>
      <w:r w:rsidRPr="00636D1B">
        <w:rPr>
          <w:rFonts w:hint="eastAsia"/>
          <w:color w:val="CC7832"/>
          <w:sz w:val="21"/>
          <w:szCs w:val="18"/>
        </w:rPr>
        <w:t xml:space="preserve">public class </w:t>
      </w:r>
      <w:r w:rsidRPr="00636D1B">
        <w:rPr>
          <w:rFonts w:hint="eastAsia"/>
          <w:color w:val="A9B7C6"/>
          <w:sz w:val="21"/>
          <w:szCs w:val="18"/>
        </w:rPr>
        <w:t>Department {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BBB529"/>
          <w:sz w:val="21"/>
          <w:szCs w:val="18"/>
        </w:rPr>
        <w:t>@DatabaseField</w:t>
      </w:r>
      <w:r w:rsidRPr="00636D1B">
        <w:rPr>
          <w:rFonts w:hint="eastAsia"/>
          <w:color w:val="A9B7C6"/>
          <w:sz w:val="21"/>
          <w:szCs w:val="18"/>
        </w:rPr>
        <w:t>(</w:t>
      </w:r>
      <w:r w:rsidRPr="00636D1B">
        <w:rPr>
          <w:rFonts w:hint="eastAsia"/>
          <w:color w:val="D0D0FF"/>
          <w:sz w:val="21"/>
          <w:szCs w:val="18"/>
        </w:rPr>
        <w:t xml:space="preserve">generatedId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CC7832"/>
          <w:sz w:val="21"/>
          <w:szCs w:val="18"/>
        </w:rPr>
        <w:t>true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private int </w:t>
      </w:r>
      <w:r w:rsidRPr="00636D1B">
        <w:rPr>
          <w:rFonts w:hint="eastAsia"/>
          <w:color w:val="9876AA"/>
          <w:sz w:val="21"/>
          <w:szCs w:val="18"/>
        </w:rPr>
        <w:t>id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BBB529"/>
          <w:sz w:val="21"/>
          <w:szCs w:val="18"/>
        </w:rPr>
        <w:t>@DatabaseField</w:t>
      </w:r>
      <w:r w:rsidRPr="00636D1B">
        <w:rPr>
          <w:rFonts w:hint="eastAsia"/>
          <w:color w:val="A9B7C6"/>
          <w:sz w:val="21"/>
          <w:szCs w:val="18"/>
        </w:rPr>
        <w:t>(</w:t>
      </w:r>
      <w:r w:rsidRPr="00636D1B">
        <w:rPr>
          <w:rFonts w:hint="eastAsia"/>
          <w:color w:val="D0D0FF"/>
          <w:sz w:val="21"/>
          <w:szCs w:val="18"/>
        </w:rPr>
        <w:t xml:space="preserve">columnName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6A8759"/>
          <w:sz w:val="21"/>
          <w:szCs w:val="18"/>
        </w:rPr>
        <w:t>"name"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private </w:t>
      </w:r>
      <w:r w:rsidRPr="00636D1B">
        <w:rPr>
          <w:rFonts w:hint="eastAsia"/>
          <w:color w:val="A9B7C6"/>
          <w:sz w:val="21"/>
          <w:szCs w:val="18"/>
        </w:rPr>
        <w:t xml:space="preserve">String </w:t>
      </w:r>
      <w:r w:rsidRPr="00636D1B">
        <w:rPr>
          <w:rFonts w:hint="eastAsia"/>
          <w:color w:val="9876AA"/>
          <w:sz w:val="21"/>
          <w:szCs w:val="18"/>
        </w:rPr>
        <w:t>name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BBB529"/>
          <w:sz w:val="21"/>
          <w:szCs w:val="18"/>
        </w:rPr>
        <w:t>@DatabaseField</w:t>
      </w:r>
      <w:r w:rsidRPr="00636D1B">
        <w:rPr>
          <w:rFonts w:hint="eastAsia"/>
          <w:color w:val="A9B7C6"/>
          <w:sz w:val="21"/>
          <w:szCs w:val="18"/>
        </w:rPr>
        <w:t>(</w:t>
      </w:r>
      <w:r w:rsidRPr="00636D1B">
        <w:rPr>
          <w:rFonts w:hint="eastAsia"/>
          <w:color w:val="D0D0FF"/>
          <w:sz w:val="21"/>
          <w:szCs w:val="18"/>
        </w:rPr>
        <w:t xml:space="preserve">canBeNull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CC7832"/>
          <w:sz w:val="21"/>
          <w:szCs w:val="18"/>
        </w:rPr>
        <w:t xml:space="preserve">true, </w:t>
      </w:r>
      <w:r w:rsidRPr="00636D1B">
        <w:rPr>
          <w:rFonts w:hint="eastAsia"/>
          <w:color w:val="D0D0FF"/>
          <w:sz w:val="21"/>
          <w:szCs w:val="18"/>
        </w:rPr>
        <w:t xml:space="preserve">foreign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CC7832"/>
          <w:sz w:val="21"/>
          <w:szCs w:val="18"/>
        </w:rPr>
        <w:t xml:space="preserve">true, </w:t>
      </w:r>
      <w:r w:rsidRPr="00636D1B">
        <w:rPr>
          <w:rFonts w:hint="eastAsia"/>
          <w:color w:val="D0D0FF"/>
          <w:sz w:val="21"/>
          <w:szCs w:val="18"/>
        </w:rPr>
        <w:t xml:space="preserve">columnName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6A8759"/>
          <w:sz w:val="21"/>
          <w:szCs w:val="18"/>
        </w:rPr>
        <w:t>"school_id"</w:t>
      </w:r>
      <w:r w:rsidRPr="00636D1B">
        <w:rPr>
          <w:rFonts w:hint="eastAsia"/>
          <w:color w:val="CC7832"/>
          <w:sz w:val="21"/>
          <w:szCs w:val="18"/>
        </w:rPr>
        <w:t xml:space="preserve">, </w:t>
      </w:r>
      <w:r w:rsidRPr="00636D1B">
        <w:rPr>
          <w:rFonts w:hint="eastAsia"/>
          <w:color w:val="D0D0FF"/>
          <w:sz w:val="21"/>
          <w:szCs w:val="18"/>
        </w:rPr>
        <w:t xml:space="preserve">foreignAutoRefresh </w:t>
      </w:r>
      <w:r w:rsidRPr="00636D1B">
        <w:rPr>
          <w:rFonts w:hint="eastAsia"/>
          <w:color w:val="A9B7C6"/>
          <w:sz w:val="21"/>
          <w:szCs w:val="18"/>
        </w:rPr>
        <w:t xml:space="preserve">= </w:t>
      </w:r>
      <w:r w:rsidRPr="00636D1B">
        <w:rPr>
          <w:rFonts w:hint="eastAsia"/>
          <w:color w:val="CC7832"/>
          <w:sz w:val="21"/>
          <w:szCs w:val="18"/>
        </w:rPr>
        <w:t>true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private </w:t>
      </w:r>
      <w:r w:rsidRPr="00636D1B">
        <w:rPr>
          <w:rFonts w:hint="eastAsia"/>
          <w:color w:val="A9B7C6"/>
          <w:sz w:val="21"/>
          <w:szCs w:val="18"/>
        </w:rPr>
        <w:t xml:space="preserve">School </w:t>
      </w:r>
      <w:r w:rsidRPr="00636D1B">
        <w:rPr>
          <w:rFonts w:hint="eastAsia"/>
          <w:color w:val="9876AA"/>
          <w:sz w:val="21"/>
          <w:szCs w:val="18"/>
        </w:rPr>
        <w:t>school</w:t>
      </w:r>
      <w:r w:rsidRPr="00636D1B">
        <w:rPr>
          <w:rFonts w:hint="eastAsia"/>
          <w:color w:val="CC7832"/>
          <w:sz w:val="21"/>
          <w:szCs w:val="18"/>
        </w:rPr>
        <w:t>;</w:t>
      </w:r>
    </w:p>
    <w:p w:rsidR="000864F8" w:rsidRDefault="000864F8" w:rsidP="000864F8">
      <w:pPr>
        <w:pStyle w:val="a6"/>
        <w:numPr>
          <w:ilvl w:val="0"/>
          <w:numId w:val="7"/>
        </w:numPr>
        <w:ind w:firstLineChars="0"/>
      </w:pPr>
      <w:r w:rsidRPr="000864F8">
        <w:t>DatabaseHelper</w:t>
      </w:r>
    </w:p>
    <w:p w:rsidR="00AF720E" w:rsidRDefault="00AF720E" w:rsidP="00AF720E">
      <w:pPr>
        <w:pStyle w:val="a6"/>
        <w:numPr>
          <w:ilvl w:val="1"/>
          <w:numId w:val="7"/>
        </w:numPr>
        <w:ind w:firstLineChars="0"/>
      </w:pPr>
      <w:r w:rsidRPr="00AF720E">
        <w:rPr>
          <w:rFonts w:hint="eastAsia"/>
        </w:rPr>
        <w:t>原生的数据库操作，需要继承</w:t>
      </w:r>
      <w:r w:rsidRPr="00AF720E">
        <w:rPr>
          <w:rFonts w:hint="eastAsia"/>
        </w:rPr>
        <w:t>SQLiteOpenHelper</w:t>
      </w:r>
      <w:r>
        <w:rPr>
          <w:rFonts w:hint="eastAsia"/>
        </w:rPr>
        <w:t>。</w:t>
      </w:r>
    </w:p>
    <w:p w:rsidR="00862DFF" w:rsidRDefault="002C5798" w:rsidP="00862DF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为了</w:t>
      </w:r>
      <w:r w:rsidR="00862DFF" w:rsidRPr="00862DFF">
        <w:rPr>
          <w:rFonts w:hint="eastAsia"/>
        </w:rPr>
        <w:t>保证</w:t>
      </w:r>
      <w:r w:rsidR="00862DFF" w:rsidRPr="00862DFF">
        <w:rPr>
          <w:rFonts w:hint="eastAsia"/>
        </w:rPr>
        <w:t>app</w:t>
      </w:r>
      <w:r w:rsidR="00862DFF" w:rsidRPr="00862DFF">
        <w:rPr>
          <w:rFonts w:hint="eastAsia"/>
        </w:rPr>
        <w:t>中只存在一个</w:t>
      </w:r>
      <w:r w:rsidR="00862DFF" w:rsidRPr="00862DFF">
        <w:rPr>
          <w:rFonts w:hint="eastAsia"/>
        </w:rPr>
        <w:t>SQLite Connection</w:t>
      </w:r>
      <w:r>
        <w:rPr>
          <w:rFonts w:hint="eastAsia"/>
        </w:rPr>
        <w:t>，</w:t>
      </w:r>
      <w:r w:rsidRPr="00862DFF">
        <w:rPr>
          <w:rFonts w:hint="eastAsia"/>
        </w:rPr>
        <w:t>整个</w:t>
      </w:r>
      <w:r w:rsidRPr="00862DFF">
        <w:rPr>
          <w:rFonts w:hint="eastAsia"/>
        </w:rPr>
        <w:t>DatabaseHelper</w:t>
      </w:r>
      <w:r w:rsidRPr="00862DFF">
        <w:rPr>
          <w:rFonts w:hint="eastAsia"/>
        </w:rPr>
        <w:t>使用单例只对外公布出一个对象，</w:t>
      </w:r>
    </w:p>
    <w:p w:rsidR="00666112" w:rsidRDefault="00666112" w:rsidP="00666112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继承</w:t>
      </w:r>
      <w:r>
        <w:rPr>
          <w:rFonts w:hint="eastAsia"/>
        </w:rPr>
        <w:t>OrmLiteSqliteOpenHelper</w:t>
      </w:r>
      <w:r>
        <w:rPr>
          <w:rFonts w:hint="eastAsia"/>
        </w:rPr>
        <w:t>，其实就是间接继承了</w:t>
      </w:r>
      <w:r>
        <w:rPr>
          <w:rFonts w:hint="eastAsia"/>
        </w:rPr>
        <w:t>SQLiteOpenHelper</w:t>
      </w:r>
    </w:p>
    <w:p w:rsidR="00666112" w:rsidRDefault="00666112" w:rsidP="00545DF0">
      <w:pPr>
        <w:pStyle w:val="a6"/>
        <w:ind w:left="1260" w:firstLineChars="0" w:firstLine="0"/>
      </w:pPr>
      <w:r>
        <w:rPr>
          <w:rFonts w:hint="eastAsia"/>
        </w:rPr>
        <w:t>然后需要实现两个方法：</w:t>
      </w:r>
    </w:p>
    <w:p w:rsidR="00666112" w:rsidRDefault="00666112" w:rsidP="00545DF0">
      <w:pPr>
        <w:pStyle w:val="a6"/>
        <w:ind w:left="126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onCreate(SQLiteDatabase database,ConnectionSource connectionSource)</w:t>
      </w:r>
    </w:p>
    <w:p w:rsidR="00666112" w:rsidRDefault="00666112" w:rsidP="00545DF0">
      <w:pPr>
        <w:pStyle w:val="a6"/>
        <w:ind w:left="1260" w:firstLineChars="0" w:firstLine="0"/>
      </w:pPr>
      <w:r>
        <w:rPr>
          <w:rFonts w:hint="eastAsia"/>
        </w:rPr>
        <w:t>创建表，我们直接使用</w:t>
      </w:r>
      <w:r>
        <w:rPr>
          <w:rFonts w:hint="eastAsia"/>
        </w:rPr>
        <w:t>ormlite</w:t>
      </w:r>
      <w:r>
        <w:rPr>
          <w:rFonts w:hint="eastAsia"/>
        </w:rPr>
        <w:t>提供的</w:t>
      </w:r>
      <w:r>
        <w:rPr>
          <w:rFonts w:hint="eastAsia"/>
        </w:rPr>
        <w:t>TableUtils.createTable(connectionSource, User.class);</w:t>
      </w:r>
      <w:r>
        <w:rPr>
          <w:rFonts w:hint="eastAsia"/>
        </w:rPr>
        <w:t>进行创建</w:t>
      </w:r>
      <w:r>
        <w:rPr>
          <w:rFonts w:hint="eastAsia"/>
        </w:rPr>
        <w:t>~</w:t>
      </w:r>
    </w:p>
    <w:p w:rsidR="00666112" w:rsidRDefault="00666112" w:rsidP="00545DF0">
      <w:pPr>
        <w:pStyle w:val="a6"/>
        <w:ind w:left="126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onUpgrade(SQLiteDatabase database, ConnectionSource connectionSource, int oldVersion, int newVersion)</w:t>
      </w:r>
    </w:p>
    <w:p w:rsidR="003543ED" w:rsidRDefault="00666112" w:rsidP="00862DFF">
      <w:pPr>
        <w:pStyle w:val="a6"/>
        <w:ind w:left="1260" w:firstLineChars="0" w:firstLine="0"/>
        <w:rPr>
          <w:rFonts w:hint="eastAsia"/>
        </w:rPr>
      </w:pPr>
      <w:r>
        <w:rPr>
          <w:rFonts w:hint="eastAsia"/>
        </w:rPr>
        <w:t>更新表，使用</w:t>
      </w:r>
      <w:r>
        <w:rPr>
          <w:rFonts w:hint="eastAsia"/>
        </w:rPr>
        <w:t>ormlite</w:t>
      </w:r>
      <w:r>
        <w:rPr>
          <w:rFonts w:hint="eastAsia"/>
        </w:rPr>
        <w:t>提供的</w:t>
      </w:r>
    </w:p>
    <w:p w:rsidR="00862DFF" w:rsidRDefault="00666112" w:rsidP="00862DFF">
      <w:pPr>
        <w:pStyle w:val="a6"/>
        <w:ind w:left="1260" w:firstLineChars="0" w:firstLine="0"/>
      </w:pPr>
      <w:r>
        <w:rPr>
          <w:rFonts w:hint="eastAsia"/>
        </w:rPr>
        <w:t>TableUtils.dropTable(connectionSource, User.class, true);</w:t>
      </w:r>
      <w:r>
        <w:rPr>
          <w:rFonts w:hint="eastAsia"/>
        </w:rPr>
        <w:t>进行删除操作</w:t>
      </w:r>
      <w:r>
        <w:rPr>
          <w:rFonts w:hint="eastAsia"/>
        </w:rPr>
        <w:t>~</w:t>
      </w:r>
    </w:p>
    <w:p w:rsidR="00DA34DB" w:rsidRDefault="00DA34DB" w:rsidP="000D72E2">
      <w:pPr>
        <w:pStyle w:val="a6"/>
        <w:numPr>
          <w:ilvl w:val="0"/>
          <w:numId w:val="7"/>
        </w:numPr>
        <w:ind w:firstLineChars="0"/>
      </w:pPr>
      <w:r w:rsidRPr="00DA34DB">
        <w:rPr>
          <w:rFonts w:hint="eastAsia"/>
        </w:rPr>
        <w:t>编写</w:t>
      </w:r>
      <w:r w:rsidRPr="00DA34DB">
        <w:rPr>
          <w:rFonts w:hint="eastAsia"/>
        </w:rPr>
        <w:t>DAO</w:t>
      </w:r>
      <w:r w:rsidRPr="00DA34DB">
        <w:rPr>
          <w:rFonts w:hint="eastAsia"/>
        </w:rPr>
        <w:t>类</w:t>
      </w:r>
    </w:p>
    <w:p w:rsidR="0048632C" w:rsidRDefault="0048632C" w:rsidP="00BC75A3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对每个</w:t>
      </w:r>
      <w:r>
        <w:rPr>
          <w:rFonts w:hint="eastAsia"/>
        </w:rPr>
        <w:t>Bean</w:t>
      </w:r>
      <w:r>
        <w:rPr>
          <w:rFonts w:hint="eastAsia"/>
        </w:rPr>
        <w:t>创建一个</w:t>
      </w:r>
      <w:r>
        <w:rPr>
          <w:rFonts w:hint="eastAsia"/>
        </w:rPr>
        <w:t>XXXDao</w:t>
      </w:r>
      <w:r>
        <w:rPr>
          <w:rFonts w:hint="eastAsia"/>
        </w:rPr>
        <w:t>来处理当前</w:t>
      </w:r>
      <w:r>
        <w:rPr>
          <w:rFonts w:hint="eastAsia"/>
        </w:rPr>
        <w:t>Bean</w:t>
      </w:r>
      <w:r>
        <w:rPr>
          <w:rFonts w:hint="eastAsia"/>
        </w:rPr>
        <w:t>的数据库操作，当然真正去和数据库打交道的对象，通过上面代码中的</w:t>
      </w:r>
      <w:r>
        <w:rPr>
          <w:rFonts w:hint="eastAsia"/>
        </w:rPr>
        <w:t>getDao</w:t>
      </w:r>
      <w:r>
        <w:rPr>
          <w:rFonts w:hint="eastAsia"/>
        </w:rPr>
        <w:t>（</w:t>
      </w:r>
      <w:r>
        <w:rPr>
          <w:rFonts w:hint="eastAsia"/>
        </w:rPr>
        <w:t>T t</w:t>
      </w:r>
      <w:r>
        <w:rPr>
          <w:rFonts w:hint="eastAsia"/>
        </w:rPr>
        <w:t>）进行获取</w:t>
      </w:r>
    </w:p>
    <w:p w:rsidR="00D65713" w:rsidRDefault="0048632C" w:rsidP="0048632C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getDao</w:t>
      </w:r>
      <w:r>
        <w:rPr>
          <w:rFonts w:hint="eastAsia"/>
        </w:rPr>
        <w:t>为一个泛型方法，会根据传入</w:t>
      </w:r>
      <w:r>
        <w:rPr>
          <w:rFonts w:hint="eastAsia"/>
        </w:rPr>
        <w:t>Class</w:t>
      </w:r>
      <w:r>
        <w:rPr>
          <w:rFonts w:hint="eastAsia"/>
        </w:rPr>
        <w:t>对象进行创建</w:t>
      </w:r>
      <w:r>
        <w:rPr>
          <w:rFonts w:hint="eastAsia"/>
        </w:rPr>
        <w:t>Dao</w:t>
      </w:r>
      <w:r>
        <w:rPr>
          <w:rFonts w:hint="eastAsia"/>
        </w:rPr>
        <w:t>，并且使用一个</w:t>
      </w:r>
      <w:r>
        <w:rPr>
          <w:rFonts w:hint="eastAsia"/>
        </w:rPr>
        <w:t>Map</w:t>
      </w:r>
      <w:r>
        <w:rPr>
          <w:rFonts w:hint="eastAsia"/>
        </w:rPr>
        <w:t>来保持所有的</w:t>
      </w:r>
      <w:r>
        <w:rPr>
          <w:rFonts w:hint="eastAsia"/>
        </w:rPr>
        <w:t>Dao</w:t>
      </w:r>
      <w:r>
        <w:rPr>
          <w:rFonts w:hint="eastAsia"/>
        </w:rPr>
        <w:t>对象，只有第一次调用时才会去调用底层的</w:t>
      </w:r>
      <w:r>
        <w:rPr>
          <w:rFonts w:hint="eastAsia"/>
        </w:rPr>
        <w:t>getDao()</w:t>
      </w:r>
      <w:r>
        <w:rPr>
          <w:rFonts w:hint="eastAsia"/>
        </w:rPr>
        <w:t>。</w:t>
      </w:r>
    </w:p>
    <w:p w:rsidR="000A52C5" w:rsidRDefault="00AA30F5" w:rsidP="00AA30F5">
      <w:pPr>
        <w:pStyle w:val="a6"/>
        <w:numPr>
          <w:ilvl w:val="1"/>
          <w:numId w:val="7"/>
        </w:numPr>
        <w:ind w:firstLineChars="0"/>
      </w:pPr>
      <w:r w:rsidRPr="00AA30F5">
        <w:rPr>
          <w:rFonts w:hint="eastAsia"/>
        </w:rPr>
        <w:t>条件查询</w:t>
      </w:r>
      <w:r w:rsidRPr="00AA30F5">
        <w:rPr>
          <w:rFonts w:hint="eastAsia"/>
        </w:rPr>
        <w:t>QueryBuilder</w:t>
      </w:r>
      <w:r w:rsidRPr="00AA30F5">
        <w:rPr>
          <w:rFonts w:hint="eastAsia"/>
        </w:rPr>
        <w:t>的使用</w:t>
      </w:r>
    </w:p>
    <w:p w:rsidR="00561F9F" w:rsidRDefault="00561F9F" w:rsidP="00561F9F">
      <w:pPr>
        <w:pStyle w:val="a6"/>
        <w:numPr>
          <w:ilvl w:val="2"/>
          <w:numId w:val="7"/>
        </w:numPr>
        <w:ind w:firstLineChars="0"/>
      </w:pPr>
      <w:r>
        <w:rPr>
          <w:rFonts w:hint="eastAsia"/>
        </w:rPr>
        <w:t>简单的</w:t>
      </w:r>
      <w:r>
        <w:rPr>
          <w:rFonts w:hint="eastAsia"/>
        </w:rPr>
        <w:t>where</w:t>
      </w:r>
      <w:r>
        <w:rPr>
          <w:rFonts w:hint="eastAsia"/>
        </w:rPr>
        <w:t>等于</w:t>
      </w:r>
    </w:p>
    <w:p w:rsidR="009B7C81" w:rsidRDefault="00561F9F" w:rsidP="009B7C81">
      <w:pPr>
        <w:pStyle w:val="a6"/>
        <w:ind w:left="1680" w:firstLineChars="0" w:firstLine="0"/>
      </w:pPr>
      <w:r>
        <w:rPr>
          <w:rFonts w:hint="eastAsia"/>
        </w:rPr>
        <w:t>XXXDaoOpe.queryBuilder().where().eq("user_id", userId).query();</w:t>
      </w:r>
      <w:r>
        <w:rPr>
          <w:rFonts w:hint="eastAsia"/>
        </w:rPr>
        <w:t>直接返回</w:t>
      </w:r>
      <w:r w:rsidR="004D32A8">
        <w:rPr>
          <w:rFonts w:hint="eastAsia"/>
        </w:rPr>
        <w:t>XXX</w:t>
      </w:r>
      <w:r>
        <w:rPr>
          <w:rFonts w:hint="eastAsia"/>
        </w:rPr>
        <w:t>的列表</w:t>
      </w:r>
    </w:p>
    <w:p w:rsidR="00F33CA3" w:rsidRDefault="00F33CA3" w:rsidP="009B7C81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其他操作</w:t>
      </w:r>
      <w:r>
        <w:rPr>
          <w:rFonts w:hint="eastAsia"/>
        </w:rPr>
        <w:t>updateBuilder</w:t>
      </w:r>
      <w:r>
        <w:rPr>
          <w:rFonts w:hint="eastAsia"/>
        </w:rPr>
        <w:t>、</w:t>
      </w:r>
      <w:r>
        <w:rPr>
          <w:rFonts w:hint="eastAsia"/>
        </w:rPr>
        <w:t>deleteBuilder</w:t>
      </w:r>
    </w:p>
    <w:p w:rsidR="00F33CA3" w:rsidRDefault="00F33CA3" w:rsidP="00F33CA3">
      <w:pPr>
        <w:pStyle w:val="a6"/>
        <w:ind w:left="1680" w:firstLineChars="0" w:firstLine="0"/>
      </w:pPr>
      <w:r>
        <w:rPr>
          <w:rFonts w:hint="eastAsia"/>
        </w:rPr>
        <w:t>使用</w:t>
      </w:r>
      <w:r>
        <w:rPr>
          <w:rFonts w:hint="eastAsia"/>
        </w:rPr>
        <w:t>queryBuilder</w:t>
      </w:r>
      <w:r w:rsidR="00442ABD">
        <w:rPr>
          <w:rFonts w:hint="eastAsia"/>
        </w:rPr>
        <w:t>是</w:t>
      </w:r>
      <w:r>
        <w:rPr>
          <w:rFonts w:hint="eastAsia"/>
        </w:rPr>
        <w:t>希望执行完成查询直接返回</w:t>
      </w:r>
      <w:r>
        <w:rPr>
          <w:rFonts w:hint="eastAsia"/>
        </w:rPr>
        <w:t>List&lt;Bean&gt;</w:t>
      </w:r>
      <w:r>
        <w:rPr>
          <w:rFonts w:hint="eastAsia"/>
        </w:rPr>
        <w:t>集合；</w:t>
      </w:r>
    </w:p>
    <w:p w:rsidR="00AA30F5" w:rsidRDefault="00F33CA3" w:rsidP="00F33CA3">
      <w:pPr>
        <w:pStyle w:val="a6"/>
        <w:ind w:left="1680" w:firstLineChars="0" w:firstLine="0"/>
      </w:pPr>
      <w:r>
        <w:rPr>
          <w:rFonts w:hint="eastAsia"/>
        </w:rPr>
        <w:t>对于</w:t>
      </w:r>
      <w:r w:rsidR="006839E8">
        <w:rPr>
          <w:rFonts w:hint="eastAsia"/>
        </w:rPr>
        <w:t>updateBuilder</w:t>
      </w:r>
      <w:r w:rsidR="006839E8">
        <w:rPr>
          <w:rFonts w:hint="eastAsia"/>
        </w:rPr>
        <w:t>和</w:t>
      </w:r>
      <w:r w:rsidR="006839E8">
        <w:rPr>
          <w:rFonts w:hint="eastAsia"/>
        </w:rPr>
        <w:t>deleteBuilder</w:t>
      </w:r>
      <w:r>
        <w:rPr>
          <w:rFonts w:hint="eastAsia"/>
        </w:rPr>
        <w:t>并不关注返回值，直接使用</w:t>
      </w:r>
    </w:p>
    <w:p w:rsidR="000A229D" w:rsidRDefault="00635E76" w:rsidP="00635E76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新闻信息的</w:t>
      </w:r>
      <w:r>
        <w:rPr>
          <w:rFonts w:hint="eastAsia"/>
        </w:rPr>
        <w:t>Dao</w:t>
      </w:r>
      <w:r>
        <w:rPr>
          <w:rFonts w:hint="eastAsia"/>
        </w:rPr>
        <w:t>（</w:t>
      </w:r>
      <w:r w:rsidRPr="00635E76">
        <w:t>NewsInformDao</w:t>
      </w:r>
      <w:r>
        <w:rPr>
          <w:rFonts w:hint="eastAsia"/>
        </w:rPr>
        <w:t>）实现</w:t>
      </w:r>
    </w:p>
    <w:p w:rsidR="00505939" w:rsidRDefault="00E9066B" w:rsidP="00AF5E17">
      <w:pPr>
        <w:ind w:left="1260" w:firstLine="420"/>
      </w:pPr>
      <w:r>
        <w:rPr>
          <w:rFonts w:hint="eastAsia"/>
        </w:rPr>
        <w:t>关键操作</w:t>
      </w:r>
    </w:p>
    <w:p w:rsidR="00B90FF9" w:rsidRDefault="002C709A" w:rsidP="00E9066B">
      <w:pPr>
        <w:pStyle w:val="a6"/>
        <w:numPr>
          <w:ilvl w:val="2"/>
          <w:numId w:val="7"/>
        </w:numPr>
        <w:ind w:firstLineChars="0"/>
      </w:pPr>
      <w:r>
        <w:rPr>
          <w:rFonts w:hint="eastAsia"/>
        </w:rPr>
        <w:t>获取数据中的新闻列表（包括排序，筛选等功能</w:t>
      </w:r>
      <w:r w:rsidR="006D58EB">
        <w:rPr>
          <w:rFonts w:hint="eastAsia"/>
        </w:rPr>
        <w:t>）</w:t>
      </w:r>
      <w:r>
        <w:rPr>
          <w:rFonts w:hint="eastAsia"/>
        </w:rPr>
        <w:t>。</w:t>
      </w:r>
    </w:p>
    <w:p w:rsidR="000B4A49" w:rsidRDefault="000B4A49" w:rsidP="000B4A49">
      <w:pPr>
        <w:pStyle w:val="HTML"/>
        <w:shd w:val="clear" w:color="auto" w:fill="2B2B2B"/>
        <w:ind w:left="840"/>
        <w:rPr>
          <w:color w:val="A9B7C6"/>
          <w:sz w:val="18"/>
          <w:szCs w:val="18"/>
        </w:rPr>
      </w:pPr>
      <w:r w:rsidRPr="00636D1B">
        <w:rPr>
          <w:rFonts w:hint="eastAsia"/>
          <w:color w:val="CC7832"/>
          <w:sz w:val="21"/>
          <w:szCs w:val="18"/>
        </w:rPr>
        <w:t xml:space="preserve">public </w:t>
      </w:r>
      <w:r w:rsidRPr="00636D1B">
        <w:rPr>
          <w:rFonts w:hint="eastAsia"/>
          <w:color w:val="A9B7C6"/>
          <w:sz w:val="21"/>
          <w:szCs w:val="18"/>
        </w:rPr>
        <w:t xml:space="preserve">List&lt;NewsInform&gt; </w:t>
      </w:r>
      <w:r w:rsidRPr="00636D1B">
        <w:rPr>
          <w:rFonts w:hint="eastAsia"/>
          <w:color w:val="FFC66D"/>
          <w:sz w:val="21"/>
          <w:szCs w:val="18"/>
        </w:rPr>
        <w:t>getNewsInformList</w:t>
      </w:r>
      <w:r w:rsidRPr="00636D1B">
        <w:rPr>
          <w:rFonts w:hint="eastAsia"/>
          <w:color w:val="A9B7C6"/>
          <w:sz w:val="21"/>
          <w:szCs w:val="18"/>
        </w:rPr>
        <w:t>(NewsInformOptions opt){</w:t>
      </w:r>
      <w:r w:rsidRPr="00636D1B">
        <w:rPr>
          <w:rFonts w:hint="eastAsia"/>
          <w:color w:val="A9B7C6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>if</w:t>
      </w:r>
      <w:r w:rsidRPr="00636D1B">
        <w:rPr>
          <w:rFonts w:hint="eastAsia"/>
          <w:color w:val="A9B7C6"/>
          <w:sz w:val="21"/>
          <w:szCs w:val="18"/>
        </w:rPr>
        <w:t>(!opt.</w:t>
      </w:r>
      <w:r w:rsidRPr="00636D1B">
        <w:rPr>
          <w:rFonts w:hint="eastAsia"/>
          <w:color w:val="9876AA"/>
          <w:sz w:val="21"/>
          <w:szCs w:val="18"/>
        </w:rPr>
        <w:t>isFilter</w:t>
      </w:r>
      <w:r w:rsidRPr="00636D1B">
        <w:rPr>
          <w:rFonts w:hint="eastAsia"/>
          <w:color w:val="A9B7C6"/>
          <w:sz w:val="21"/>
          <w:szCs w:val="18"/>
        </w:rPr>
        <w:t>){</w:t>
      </w:r>
      <w:r w:rsidRPr="00636D1B">
        <w:rPr>
          <w:rFonts w:hint="eastAsia"/>
          <w:color w:val="808080"/>
          <w:sz w:val="21"/>
          <w:szCs w:val="18"/>
        </w:rPr>
        <w:t>//select all</w:t>
      </w:r>
      <w:r w:rsidRPr="00636D1B">
        <w:rPr>
          <w:rFonts w:hint="eastAsia"/>
          <w:color w:val="808080"/>
          <w:sz w:val="21"/>
          <w:szCs w:val="18"/>
        </w:rPr>
        <w:br/>
        <w:t xml:space="preserve">    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getListByNoFilter(opt)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A9B7C6"/>
          <w:sz w:val="21"/>
          <w:szCs w:val="18"/>
        </w:rPr>
        <w:t>}</w:t>
      </w:r>
      <w:r w:rsidRPr="00636D1B">
        <w:rPr>
          <w:rFonts w:hint="eastAsia"/>
          <w:color w:val="A9B7C6"/>
          <w:sz w:val="21"/>
          <w:szCs w:val="18"/>
        </w:rPr>
        <w:br/>
        <w:t xml:space="preserve">     </w:t>
      </w:r>
      <w:r w:rsidRPr="00636D1B">
        <w:rPr>
          <w:rFonts w:hint="eastAsia"/>
          <w:color w:val="808080"/>
          <w:sz w:val="21"/>
          <w:szCs w:val="18"/>
        </w:rPr>
        <w:t>//select with a filter</w:t>
      </w:r>
      <w:r w:rsidRPr="00636D1B">
        <w:rPr>
          <w:rFonts w:hint="eastAsia"/>
          <w:color w:val="808080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if 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 xml:space="preserve">filterindex </w:t>
      </w:r>
      <w:r w:rsidRPr="00636D1B">
        <w:rPr>
          <w:rFonts w:hint="eastAsia"/>
          <w:color w:val="A9B7C6"/>
          <w:sz w:val="21"/>
          <w:szCs w:val="18"/>
        </w:rPr>
        <w:t>== NewsInformOptions.</w:t>
      </w:r>
      <w:r w:rsidRPr="00636D1B">
        <w:rPr>
          <w:rFonts w:hint="eastAsia"/>
          <w:i/>
          <w:iCs/>
          <w:color w:val="9876AA"/>
          <w:sz w:val="21"/>
          <w:szCs w:val="18"/>
        </w:rPr>
        <w:t>DEPARTMENT</w:t>
      </w:r>
      <w:r w:rsidRPr="00636D1B">
        <w:rPr>
          <w:rFonts w:hint="eastAsia"/>
          <w:color w:val="A9B7C6"/>
          <w:sz w:val="21"/>
          <w:szCs w:val="18"/>
        </w:rPr>
        <w:t xml:space="preserve">) { </w:t>
      </w:r>
      <w:r w:rsidRPr="00636D1B">
        <w:rPr>
          <w:rFonts w:hint="eastAsia"/>
          <w:color w:val="808080"/>
          <w:sz w:val="21"/>
          <w:szCs w:val="18"/>
        </w:rPr>
        <w:t>//filter is department</w:t>
      </w:r>
      <w:r w:rsidRPr="00636D1B">
        <w:rPr>
          <w:rFonts w:hint="eastAsia"/>
          <w:color w:val="808080"/>
          <w:sz w:val="21"/>
          <w:szCs w:val="18"/>
        </w:rPr>
        <w:br/>
        <w:t xml:space="preserve">    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getListByFilterDepartment(opt)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A9B7C6"/>
          <w:sz w:val="21"/>
          <w:szCs w:val="18"/>
        </w:rPr>
        <w:t>}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if 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 xml:space="preserve">filterindex </w:t>
      </w:r>
      <w:r w:rsidRPr="00636D1B">
        <w:rPr>
          <w:rFonts w:hint="eastAsia"/>
          <w:color w:val="A9B7C6"/>
          <w:sz w:val="21"/>
          <w:szCs w:val="18"/>
        </w:rPr>
        <w:t>== NewsInformOptions.</w:t>
      </w:r>
      <w:r w:rsidRPr="00636D1B">
        <w:rPr>
          <w:rFonts w:hint="eastAsia"/>
          <w:i/>
          <w:iCs/>
          <w:color w:val="9876AA"/>
          <w:sz w:val="21"/>
          <w:szCs w:val="18"/>
        </w:rPr>
        <w:t xml:space="preserve">ID </w:t>
      </w:r>
      <w:r w:rsidRPr="00636D1B">
        <w:rPr>
          <w:rFonts w:hint="eastAsia"/>
          <w:color w:val="A9B7C6"/>
          <w:sz w:val="21"/>
          <w:szCs w:val="18"/>
        </w:rPr>
        <w:t>) {</w:t>
      </w:r>
      <w:r w:rsidRPr="00636D1B">
        <w:rPr>
          <w:rFonts w:hint="eastAsia"/>
          <w:color w:val="A9B7C6"/>
          <w:sz w:val="21"/>
          <w:szCs w:val="18"/>
        </w:rPr>
        <w:br/>
        <w:t xml:space="preserve">    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getListByFilterIdOrTime(opt)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A9B7C6"/>
          <w:sz w:val="21"/>
          <w:szCs w:val="18"/>
        </w:rPr>
        <w:t>}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808080"/>
          <w:sz w:val="21"/>
          <w:szCs w:val="18"/>
        </w:rPr>
        <w:t>//filter is ID or TIME</w:t>
      </w:r>
      <w:r w:rsidRPr="00636D1B">
        <w:rPr>
          <w:rFonts w:hint="eastAsia"/>
          <w:color w:val="808080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getListByFilterNormal(opt)</w:t>
      </w:r>
      <w:r w:rsidRPr="00636D1B">
        <w:rPr>
          <w:rFonts w:hint="eastAsia"/>
          <w:color w:val="CC7832"/>
          <w:sz w:val="21"/>
          <w:szCs w:val="18"/>
        </w:rPr>
        <w:t>;</w:t>
      </w:r>
      <w:r>
        <w:rPr>
          <w:rFonts w:hint="eastAsia"/>
          <w:color w:val="CC7832"/>
          <w:sz w:val="18"/>
          <w:szCs w:val="18"/>
        </w:rPr>
        <w:br/>
      </w:r>
      <w:r>
        <w:rPr>
          <w:rFonts w:hint="eastAsia"/>
          <w:color w:val="A9B7C6"/>
          <w:sz w:val="18"/>
          <w:szCs w:val="18"/>
        </w:rPr>
        <w:t>}</w:t>
      </w:r>
    </w:p>
    <w:p w:rsidR="00CE5945" w:rsidRDefault="00AC01BC" w:rsidP="00652411">
      <w:pPr>
        <w:pStyle w:val="a6"/>
        <w:numPr>
          <w:ilvl w:val="2"/>
          <w:numId w:val="7"/>
        </w:numPr>
        <w:ind w:firstLineChars="0"/>
      </w:pPr>
      <w:r>
        <w:rPr>
          <w:rFonts w:hint="eastAsia"/>
        </w:rPr>
        <w:t>查找全部新闻</w:t>
      </w:r>
    </w:p>
    <w:p w:rsidR="00652411" w:rsidRPr="00636D1B" w:rsidRDefault="00652411" w:rsidP="00EE3465">
      <w:pPr>
        <w:pStyle w:val="HTML"/>
        <w:shd w:val="clear" w:color="auto" w:fill="2B2B2B"/>
        <w:ind w:left="840"/>
        <w:rPr>
          <w:color w:val="A9B7C6"/>
          <w:sz w:val="21"/>
          <w:szCs w:val="18"/>
        </w:rPr>
      </w:pPr>
      <w:r w:rsidRPr="00636D1B">
        <w:rPr>
          <w:rFonts w:hint="eastAsia"/>
          <w:color w:val="CC7832"/>
          <w:sz w:val="21"/>
          <w:szCs w:val="18"/>
        </w:rPr>
        <w:t xml:space="preserve">private </w:t>
      </w:r>
      <w:r w:rsidRPr="00636D1B">
        <w:rPr>
          <w:rFonts w:hint="eastAsia"/>
          <w:color w:val="A9B7C6"/>
          <w:sz w:val="21"/>
          <w:szCs w:val="18"/>
        </w:rPr>
        <w:t xml:space="preserve">List&lt;NewsInform&gt; </w:t>
      </w:r>
      <w:r w:rsidRPr="00636D1B">
        <w:rPr>
          <w:rFonts w:hint="eastAsia"/>
          <w:color w:val="FFC66D"/>
          <w:sz w:val="21"/>
          <w:szCs w:val="18"/>
        </w:rPr>
        <w:t>getListByNoFilter</w:t>
      </w:r>
      <w:r w:rsidRPr="00636D1B">
        <w:rPr>
          <w:rFonts w:hint="eastAsia"/>
          <w:color w:val="A9B7C6"/>
          <w:sz w:val="21"/>
          <w:szCs w:val="18"/>
        </w:rPr>
        <w:t>(NewsInformOptions opt){</w:t>
      </w:r>
      <w:r w:rsidRPr="00636D1B">
        <w:rPr>
          <w:rFonts w:hint="eastAsia"/>
          <w:color w:val="A9B7C6"/>
          <w:sz w:val="21"/>
          <w:szCs w:val="18"/>
        </w:rPr>
        <w:br/>
        <w:t xml:space="preserve">    List&lt;NewsInform&gt; newsInformList = </w:t>
      </w:r>
      <w:r w:rsidRPr="00636D1B">
        <w:rPr>
          <w:rFonts w:hint="eastAsia"/>
          <w:color w:val="CC7832"/>
          <w:sz w:val="21"/>
          <w:szCs w:val="18"/>
        </w:rPr>
        <w:t>null;</w:t>
      </w:r>
      <w:r w:rsidRPr="00636D1B">
        <w:rPr>
          <w:rFonts w:hint="eastAsia"/>
          <w:color w:val="CC7832"/>
          <w:sz w:val="21"/>
          <w:szCs w:val="18"/>
        </w:rPr>
        <w:br/>
        <w:t xml:space="preserve">    try </w:t>
      </w:r>
      <w:r w:rsidRPr="00636D1B">
        <w:rPr>
          <w:rFonts w:hint="eastAsia"/>
          <w:color w:val="A9B7C6"/>
          <w:sz w:val="21"/>
          <w:szCs w:val="18"/>
        </w:rPr>
        <w:t>{</w:t>
      </w:r>
      <w:r w:rsidRPr="00636D1B">
        <w:rPr>
          <w:rFonts w:hint="eastAsia"/>
          <w:color w:val="A9B7C6"/>
          <w:sz w:val="21"/>
          <w:szCs w:val="18"/>
        </w:rPr>
        <w:br/>
        <w:t xml:space="preserve">        newsInformList = </w:t>
      </w:r>
      <w:r w:rsidRPr="00636D1B">
        <w:rPr>
          <w:rFonts w:hint="eastAsia"/>
          <w:color w:val="9876AA"/>
          <w:sz w:val="21"/>
          <w:szCs w:val="18"/>
        </w:rPr>
        <w:t>newsInformDaoOpe</w:t>
      </w:r>
      <w:r w:rsidRPr="00636D1B">
        <w:rPr>
          <w:rFonts w:hint="eastAsia"/>
          <w:color w:val="A9B7C6"/>
          <w:sz w:val="21"/>
          <w:szCs w:val="18"/>
        </w:rPr>
        <w:t>.queryBuilder().orderBy(NewsInformOptions.</w:t>
      </w:r>
      <w:r w:rsidRPr="00636D1B">
        <w:rPr>
          <w:rFonts w:hint="eastAsia"/>
          <w:i/>
          <w:iCs/>
          <w:color w:val="A9B7C6"/>
          <w:sz w:val="21"/>
          <w:szCs w:val="18"/>
        </w:rPr>
        <w:t>getColumnName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>orderindex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CC7832"/>
          <w:sz w:val="21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ordertype</w:t>
      </w:r>
      <w:r w:rsidRPr="00636D1B">
        <w:rPr>
          <w:rFonts w:hint="eastAsia"/>
          <w:color w:val="A9B7C6"/>
          <w:sz w:val="21"/>
          <w:szCs w:val="18"/>
        </w:rPr>
        <w:t>).where().eq(</w:t>
      </w:r>
      <w:r w:rsidRPr="00636D1B">
        <w:rPr>
          <w:rFonts w:hint="eastAsia"/>
          <w:color w:val="6A8759"/>
          <w:sz w:val="21"/>
          <w:szCs w:val="18"/>
        </w:rPr>
        <w:t>"school_id"</w:t>
      </w:r>
      <w:r w:rsidRPr="00636D1B">
        <w:rPr>
          <w:rFonts w:hint="eastAsia"/>
          <w:color w:val="CC7832"/>
          <w:sz w:val="21"/>
          <w:szCs w:val="18"/>
        </w:rPr>
        <w:t xml:space="preserve">,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school</w:t>
      </w:r>
      <w:r w:rsidRPr="00636D1B">
        <w:rPr>
          <w:rFonts w:hint="eastAsia"/>
          <w:color w:val="A9B7C6"/>
          <w:sz w:val="21"/>
          <w:szCs w:val="18"/>
        </w:rPr>
        <w:t>).and().like(</w:t>
      </w:r>
      <w:r w:rsidRPr="00636D1B">
        <w:rPr>
          <w:rFonts w:hint="eastAsia"/>
          <w:color w:val="6A8759"/>
          <w:sz w:val="21"/>
          <w:szCs w:val="18"/>
        </w:rPr>
        <w:t>"title"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seachString</w:t>
      </w:r>
      <w:r w:rsidRPr="00636D1B">
        <w:rPr>
          <w:rFonts w:hint="eastAsia"/>
          <w:color w:val="A9B7C6"/>
          <w:sz w:val="21"/>
          <w:szCs w:val="18"/>
        </w:rPr>
        <w:t>).query()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A9B7C6"/>
          <w:sz w:val="21"/>
          <w:szCs w:val="18"/>
        </w:rPr>
        <w:t>}</w:t>
      </w:r>
      <w:r w:rsidRPr="00636D1B">
        <w:rPr>
          <w:rFonts w:hint="eastAsia"/>
          <w:color w:val="CC7832"/>
          <w:sz w:val="21"/>
          <w:szCs w:val="18"/>
        </w:rPr>
        <w:t xml:space="preserve">catch </w:t>
      </w:r>
      <w:r w:rsidRPr="00636D1B">
        <w:rPr>
          <w:rFonts w:hint="eastAsia"/>
          <w:color w:val="A9B7C6"/>
          <w:sz w:val="21"/>
          <w:szCs w:val="18"/>
        </w:rPr>
        <w:t>(SQLException e){</w:t>
      </w:r>
      <w:r w:rsidRPr="00636D1B">
        <w:rPr>
          <w:rFonts w:hint="eastAsia"/>
          <w:color w:val="A9B7C6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br/>
        <w:t xml:space="preserve">    }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newsInformList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t>}</w:t>
      </w:r>
    </w:p>
    <w:p w:rsidR="00652411" w:rsidRDefault="00EE3465" w:rsidP="00652411">
      <w:pPr>
        <w:pStyle w:val="a6"/>
        <w:numPr>
          <w:ilvl w:val="2"/>
          <w:numId w:val="7"/>
        </w:numPr>
        <w:ind w:firstLineChars="0"/>
      </w:pPr>
      <w:r>
        <w:rPr>
          <w:rFonts w:hint="eastAsia"/>
        </w:rPr>
        <w:t>按发布单位</w:t>
      </w:r>
      <w:r w:rsidR="005F19DA">
        <w:rPr>
          <w:rFonts w:hint="eastAsia"/>
        </w:rPr>
        <w:t>筛选</w:t>
      </w:r>
      <w:r w:rsidR="00EF3F25">
        <w:rPr>
          <w:rFonts w:hint="eastAsia"/>
        </w:rPr>
        <w:t>新闻</w:t>
      </w:r>
    </w:p>
    <w:p w:rsidR="00EE3465" w:rsidRPr="00060F80" w:rsidRDefault="00EE3465" w:rsidP="00060F80">
      <w:pPr>
        <w:pStyle w:val="HTML"/>
        <w:shd w:val="clear" w:color="auto" w:fill="2B2B2B"/>
        <w:ind w:left="840"/>
        <w:rPr>
          <w:color w:val="A9B7C6"/>
          <w:sz w:val="18"/>
          <w:szCs w:val="18"/>
        </w:rPr>
      </w:pPr>
      <w:r w:rsidRPr="00636D1B">
        <w:rPr>
          <w:rFonts w:hint="eastAsia"/>
          <w:color w:val="CC7832"/>
          <w:sz w:val="21"/>
          <w:szCs w:val="18"/>
        </w:rPr>
        <w:lastRenderedPageBreak/>
        <w:t xml:space="preserve">private </w:t>
      </w:r>
      <w:r w:rsidRPr="00636D1B">
        <w:rPr>
          <w:rFonts w:hint="eastAsia"/>
          <w:color w:val="A9B7C6"/>
          <w:sz w:val="21"/>
          <w:szCs w:val="18"/>
        </w:rPr>
        <w:t xml:space="preserve">List&lt;NewsInform&gt; </w:t>
      </w:r>
      <w:r w:rsidRPr="00636D1B">
        <w:rPr>
          <w:rFonts w:hint="eastAsia"/>
          <w:color w:val="FFC66D"/>
          <w:sz w:val="21"/>
          <w:szCs w:val="18"/>
        </w:rPr>
        <w:t>getListByFilterDepartment</w:t>
      </w:r>
      <w:r w:rsidRPr="00636D1B">
        <w:rPr>
          <w:rFonts w:hint="eastAsia"/>
          <w:color w:val="A9B7C6"/>
          <w:sz w:val="21"/>
          <w:szCs w:val="18"/>
        </w:rPr>
        <w:t>(NewsInformOptions opt){</w:t>
      </w:r>
      <w:r w:rsidRPr="00636D1B">
        <w:rPr>
          <w:rFonts w:hint="eastAsia"/>
          <w:color w:val="A9B7C6"/>
          <w:sz w:val="21"/>
          <w:szCs w:val="18"/>
        </w:rPr>
        <w:br/>
        <w:t xml:space="preserve">    List&lt;NewsInform&gt; newsInformList = </w:t>
      </w:r>
      <w:r w:rsidRPr="00636D1B">
        <w:rPr>
          <w:rFonts w:hint="eastAsia"/>
          <w:color w:val="CC7832"/>
          <w:sz w:val="21"/>
          <w:szCs w:val="18"/>
        </w:rPr>
        <w:t>null;</w:t>
      </w:r>
      <w:r w:rsidRPr="00636D1B">
        <w:rPr>
          <w:rFonts w:hint="eastAsia"/>
          <w:color w:val="CC7832"/>
          <w:sz w:val="21"/>
          <w:szCs w:val="18"/>
        </w:rPr>
        <w:br/>
        <w:t xml:space="preserve">    try </w:t>
      </w:r>
      <w:r w:rsidRPr="00636D1B">
        <w:rPr>
          <w:rFonts w:hint="eastAsia"/>
          <w:color w:val="A9B7C6"/>
          <w:sz w:val="21"/>
          <w:szCs w:val="18"/>
        </w:rPr>
        <w:t>{</w:t>
      </w:r>
      <w:r w:rsidRPr="00636D1B">
        <w:rPr>
          <w:rFonts w:hint="eastAsia"/>
          <w:color w:val="A9B7C6"/>
          <w:sz w:val="21"/>
          <w:szCs w:val="18"/>
        </w:rPr>
        <w:br/>
        <w:t xml:space="preserve">        newsInformList = </w:t>
      </w:r>
      <w:r w:rsidRPr="00636D1B">
        <w:rPr>
          <w:rFonts w:hint="eastAsia"/>
          <w:color w:val="9876AA"/>
          <w:sz w:val="21"/>
          <w:szCs w:val="18"/>
        </w:rPr>
        <w:t>newsInformDaoOpe</w:t>
      </w:r>
      <w:r w:rsidRPr="00636D1B">
        <w:rPr>
          <w:rFonts w:hint="eastAsia"/>
          <w:color w:val="A9B7C6"/>
          <w:sz w:val="21"/>
          <w:szCs w:val="18"/>
        </w:rPr>
        <w:t>.queryBuilder().orderBy(NewsInformOptions.</w:t>
      </w:r>
      <w:r w:rsidRPr="00636D1B">
        <w:rPr>
          <w:rFonts w:hint="eastAsia"/>
          <w:i/>
          <w:iCs/>
          <w:color w:val="A9B7C6"/>
          <w:sz w:val="21"/>
          <w:szCs w:val="18"/>
        </w:rPr>
        <w:t>getColumnName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>orderindex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CC7832"/>
          <w:sz w:val="21"/>
          <w:szCs w:val="18"/>
        </w:rPr>
        <w:t>,</w:t>
      </w:r>
      <w:r>
        <w:rPr>
          <w:rFonts w:hint="eastAsia"/>
          <w:color w:val="CC7832"/>
          <w:sz w:val="18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ordertype</w:t>
      </w:r>
      <w:r w:rsidRPr="00636D1B">
        <w:rPr>
          <w:rFonts w:hint="eastAsia"/>
          <w:color w:val="A9B7C6"/>
          <w:sz w:val="21"/>
          <w:szCs w:val="18"/>
        </w:rPr>
        <w:t>).where().eq(NewsInformOptions.</w:t>
      </w:r>
      <w:r w:rsidRPr="00636D1B">
        <w:rPr>
          <w:rFonts w:hint="eastAsia"/>
          <w:i/>
          <w:iCs/>
          <w:color w:val="A9B7C6"/>
          <w:sz w:val="21"/>
          <w:szCs w:val="18"/>
        </w:rPr>
        <w:t>getColumnName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>filterindex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CC7832"/>
          <w:sz w:val="21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department</w:t>
      </w:r>
      <w:r w:rsidRPr="00636D1B">
        <w:rPr>
          <w:rFonts w:hint="eastAsia"/>
          <w:color w:val="A9B7C6"/>
          <w:sz w:val="21"/>
          <w:szCs w:val="18"/>
        </w:rPr>
        <w:t>).and().eq(</w:t>
      </w:r>
      <w:r w:rsidRPr="00636D1B">
        <w:rPr>
          <w:rFonts w:hint="eastAsia"/>
          <w:color w:val="6A8759"/>
          <w:sz w:val="21"/>
          <w:szCs w:val="18"/>
        </w:rPr>
        <w:t>"school_id"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CC7832"/>
          <w:sz w:val="21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school</w:t>
      </w:r>
      <w:r w:rsidRPr="00636D1B">
        <w:rPr>
          <w:rFonts w:hint="eastAsia"/>
          <w:color w:val="A9B7C6"/>
          <w:sz w:val="21"/>
          <w:szCs w:val="18"/>
        </w:rPr>
        <w:t>).and().like(</w:t>
      </w:r>
      <w:r w:rsidRPr="00636D1B">
        <w:rPr>
          <w:rFonts w:hint="eastAsia"/>
          <w:color w:val="6A8759"/>
          <w:sz w:val="21"/>
          <w:szCs w:val="18"/>
        </w:rPr>
        <w:t>"title"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seachString</w:t>
      </w:r>
      <w:r w:rsidRPr="00636D1B">
        <w:rPr>
          <w:rFonts w:hint="eastAsia"/>
          <w:color w:val="A9B7C6"/>
          <w:sz w:val="21"/>
          <w:szCs w:val="18"/>
        </w:rPr>
        <w:t>).query()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A9B7C6"/>
          <w:sz w:val="21"/>
          <w:szCs w:val="18"/>
        </w:rPr>
        <w:t>}</w:t>
      </w:r>
      <w:r w:rsidRPr="00636D1B">
        <w:rPr>
          <w:rFonts w:hint="eastAsia"/>
          <w:color w:val="CC7832"/>
          <w:sz w:val="21"/>
          <w:szCs w:val="18"/>
        </w:rPr>
        <w:t xml:space="preserve">catch </w:t>
      </w:r>
      <w:r w:rsidRPr="00636D1B">
        <w:rPr>
          <w:rFonts w:hint="eastAsia"/>
          <w:color w:val="A9B7C6"/>
          <w:sz w:val="21"/>
          <w:szCs w:val="18"/>
        </w:rPr>
        <w:t>(SQLException e){</w:t>
      </w:r>
      <w:r w:rsidRPr="00636D1B">
        <w:rPr>
          <w:rFonts w:hint="eastAsia"/>
          <w:color w:val="A9B7C6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br/>
        <w:t xml:space="preserve">    }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newsInformList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t>}</w:t>
      </w:r>
    </w:p>
    <w:p w:rsidR="00EE3465" w:rsidRDefault="00060F80" w:rsidP="00652411">
      <w:pPr>
        <w:pStyle w:val="a6"/>
        <w:numPr>
          <w:ilvl w:val="2"/>
          <w:numId w:val="7"/>
        </w:numPr>
        <w:ind w:firstLineChars="0"/>
      </w:pPr>
      <w:r>
        <w:rPr>
          <w:rFonts w:hint="eastAsia"/>
        </w:rPr>
        <w:t>按时间等其他条件</w:t>
      </w:r>
      <w:r w:rsidR="005F19DA">
        <w:rPr>
          <w:rFonts w:hint="eastAsia"/>
        </w:rPr>
        <w:t>筛选</w:t>
      </w:r>
      <w:r>
        <w:rPr>
          <w:rFonts w:hint="eastAsia"/>
        </w:rPr>
        <w:t>新闻</w:t>
      </w:r>
    </w:p>
    <w:p w:rsidR="001D1ECD" w:rsidRPr="00636D1B" w:rsidRDefault="001D1ECD" w:rsidP="00D60F2F">
      <w:pPr>
        <w:pStyle w:val="HTML"/>
        <w:shd w:val="clear" w:color="auto" w:fill="2B2B2B"/>
        <w:ind w:left="840"/>
        <w:rPr>
          <w:color w:val="A9B7C6"/>
          <w:sz w:val="21"/>
          <w:szCs w:val="18"/>
        </w:rPr>
      </w:pPr>
      <w:r w:rsidRPr="00636D1B">
        <w:rPr>
          <w:rFonts w:hint="eastAsia"/>
          <w:color w:val="CC7832"/>
          <w:sz w:val="21"/>
          <w:szCs w:val="18"/>
        </w:rPr>
        <w:t xml:space="preserve">private </w:t>
      </w:r>
      <w:r w:rsidRPr="00636D1B">
        <w:rPr>
          <w:rFonts w:hint="eastAsia"/>
          <w:color w:val="A9B7C6"/>
          <w:sz w:val="21"/>
          <w:szCs w:val="18"/>
        </w:rPr>
        <w:t xml:space="preserve">List&lt;NewsInform&gt; </w:t>
      </w:r>
      <w:r w:rsidRPr="00636D1B">
        <w:rPr>
          <w:rFonts w:hint="eastAsia"/>
          <w:color w:val="FFC66D"/>
          <w:sz w:val="21"/>
          <w:szCs w:val="18"/>
        </w:rPr>
        <w:t>getListByFilterNormal</w:t>
      </w:r>
      <w:r w:rsidRPr="00636D1B">
        <w:rPr>
          <w:rFonts w:hint="eastAsia"/>
          <w:color w:val="A9B7C6"/>
          <w:sz w:val="21"/>
          <w:szCs w:val="18"/>
        </w:rPr>
        <w:t>(NewsInformOptions opt){</w:t>
      </w:r>
      <w:r w:rsidRPr="00636D1B">
        <w:rPr>
          <w:rFonts w:hint="eastAsia"/>
          <w:color w:val="A9B7C6"/>
          <w:sz w:val="21"/>
          <w:szCs w:val="18"/>
        </w:rPr>
        <w:br/>
        <w:t xml:space="preserve">    List&lt;NewsInform&gt; newsInformList = </w:t>
      </w:r>
      <w:r w:rsidRPr="00636D1B">
        <w:rPr>
          <w:rFonts w:hint="eastAsia"/>
          <w:color w:val="CC7832"/>
          <w:sz w:val="21"/>
          <w:szCs w:val="18"/>
        </w:rPr>
        <w:t>null;</w:t>
      </w:r>
      <w:r w:rsidRPr="00636D1B">
        <w:rPr>
          <w:rFonts w:hint="eastAsia"/>
          <w:color w:val="CC7832"/>
          <w:sz w:val="21"/>
          <w:szCs w:val="18"/>
        </w:rPr>
        <w:br/>
        <w:t xml:space="preserve">    try </w:t>
      </w:r>
      <w:r w:rsidRPr="00636D1B">
        <w:rPr>
          <w:rFonts w:hint="eastAsia"/>
          <w:color w:val="A9B7C6"/>
          <w:sz w:val="21"/>
          <w:szCs w:val="18"/>
        </w:rPr>
        <w:t>{</w:t>
      </w:r>
      <w:r w:rsidRPr="00636D1B">
        <w:rPr>
          <w:rFonts w:hint="eastAsia"/>
          <w:color w:val="A9B7C6"/>
          <w:sz w:val="21"/>
          <w:szCs w:val="18"/>
        </w:rPr>
        <w:br/>
        <w:t xml:space="preserve">        newsInformList = </w:t>
      </w:r>
      <w:r w:rsidRPr="00636D1B">
        <w:rPr>
          <w:rFonts w:hint="eastAsia"/>
          <w:color w:val="9876AA"/>
          <w:sz w:val="21"/>
          <w:szCs w:val="18"/>
        </w:rPr>
        <w:t>newsInformDaoOpe</w:t>
      </w:r>
      <w:r w:rsidRPr="00636D1B">
        <w:rPr>
          <w:rFonts w:hint="eastAsia"/>
          <w:color w:val="A9B7C6"/>
          <w:sz w:val="21"/>
          <w:szCs w:val="18"/>
        </w:rPr>
        <w:t>.queryBuilder().orderBy(NewsInformOptions.</w:t>
      </w:r>
      <w:r w:rsidRPr="00636D1B">
        <w:rPr>
          <w:rFonts w:hint="eastAsia"/>
          <w:i/>
          <w:iCs/>
          <w:color w:val="A9B7C6"/>
          <w:sz w:val="21"/>
          <w:szCs w:val="18"/>
        </w:rPr>
        <w:t>getColumnName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>orderindex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CC7832"/>
          <w:sz w:val="21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ordertype</w:t>
      </w:r>
      <w:r w:rsidRPr="00636D1B">
        <w:rPr>
          <w:rFonts w:hint="eastAsia"/>
          <w:color w:val="A9B7C6"/>
          <w:sz w:val="21"/>
          <w:szCs w:val="18"/>
        </w:rPr>
        <w:t>).where().eq(NewsInformOptions.</w:t>
      </w:r>
      <w:r w:rsidRPr="00636D1B">
        <w:rPr>
          <w:rFonts w:hint="eastAsia"/>
          <w:i/>
          <w:iCs/>
          <w:color w:val="A9B7C6"/>
          <w:sz w:val="21"/>
          <w:szCs w:val="18"/>
        </w:rPr>
        <w:t>getColumnName</w:t>
      </w:r>
      <w:r w:rsidRPr="00636D1B">
        <w:rPr>
          <w:rFonts w:hint="eastAsia"/>
          <w:color w:val="A9B7C6"/>
          <w:sz w:val="21"/>
          <w:szCs w:val="18"/>
        </w:rPr>
        <w:t>(opt.</w:t>
      </w:r>
      <w:r w:rsidRPr="00636D1B">
        <w:rPr>
          <w:rFonts w:hint="eastAsia"/>
          <w:color w:val="9876AA"/>
          <w:sz w:val="21"/>
          <w:szCs w:val="18"/>
        </w:rPr>
        <w:t>filterindex</w:t>
      </w:r>
      <w:r w:rsidRPr="00636D1B">
        <w:rPr>
          <w:rFonts w:hint="eastAsia"/>
          <w:color w:val="A9B7C6"/>
          <w:sz w:val="21"/>
          <w:szCs w:val="18"/>
        </w:rPr>
        <w:t>)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CC7832"/>
          <w:sz w:val="21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getColumnStringValue(opt.</w:t>
      </w:r>
      <w:r w:rsidRPr="00636D1B">
        <w:rPr>
          <w:rFonts w:hint="eastAsia"/>
          <w:color w:val="9876AA"/>
          <w:sz w:val="21"/>
          <w:szCs w:val="18"/>
        </w:rPr>
        <w:t>filterindex</w:t>
      </w:r>
      <w:r w:rsidRPr="00636D1B">
        <w:rPr>
          <w:rFonts w:hint="eastAsia"/>
          <w:color w:val="A9B7C6"/>
          <w:sz w:val="21"/>
          <w:szCs w:val="18"/>
        </w:rPr>
        <w:t>)).and().eq(</w:t>
      </w:r>
      <w:r w:rsidRPr="00636D1B">
        <w:rPr>
          <w:rFonts w:hint="eastAsia"/>
          <w:color w:val="6A8759"/>
          <w:sz w:val="21"/>
          <w:szCs w:val="18"/>
        </w:rPr>
        <w:t>"school_id"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CC7832"/>
          <w:sz w:val="21"/>
          <w:szCs w:val="18"/>
        </w:rPr>
        <w:br/>
        <w:t xml:space="preserve">                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school</w:t>
      </w:r>
      <w:r w:rsidRPr="00636D1B">
        <w:rPr>
          <w:rFonts w:hint="eastAsia"/>
          <w:color w:val="A9B7C6"/>
          <w:sz w:val="21"/>
          <w:szCs w:val="18"/>
        </w:rPr>
        <w:t>).and().like(</w:t>
      </w:r>
      <w:r w:rsidRPr="00636D1B">
        <w:rPr>
          <w:rFonts w:hint="eastAsia"/>
          <w:color w:val="6A8759"/>
          <w:sz w:val="21"/>
          <w:szCs w:val="18"/>
        </w:rPr>
        <w:t>"title"</w:t>
      </w:r>
      <w:r w:rsidRPr="00636D1B">
        <w:rPr>
          <w:rFonts w:hint="eastAsia"/>
          <w:color w:val="CC7832"/>
          <w:sz w:val="21"/>
          <w:szCs w:val="18"/>
        </w:rPr>
        <w:t>,</w:t>
      </w:r>
      <w:r w:rsidRPr="00636D1B">
        <w:rPr>
          <w:rFonts w:hint="eastAsia"/>
          <w:color w:val="A9B7C6"/>
          <w:sz w:val="21"/>
          <w:szCs w:val="18"/>
        </w:rPr>
        <w:t>opt.</w:t>
      </w:r>
      <w:r w:rsidRPr="00636D1B">
        <w:rPr>
          <w:rFonts w:hint="eastAsia"/>
          <w:color w:val="9876AA"/>
          <w:sz w:val="21"/>
          <w:szCs w:val="18"/>
        </w:rPr>
        <w:t>seachString</w:t>
      </w:r>
      <w:r w:rsidRPr="00636D1B">
        <w:rPr>
          <w:rFonts w:hint="eastAsia"/>
          <w:color w:val="A9B7C6"/>
          <w:sz w:val="21"/>
          <w:szCs w:val="18"/>
        </w:rPr>
        <w:t>).query()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  <w:t xml:space="preserve">    </w:t>
      </w:r>
      <w:r w:rsidRPr="00636D1B">
        <w:rPr>
          <w:rFonts w:hint="eastAsia"/>
          <w:color w:val="A9B7C6"/>
          <w:sz w:val="21"/>
          <w:szCs w:val="18"/>
        </w:rPr>
        <w:t>}</w:t>
      </w:r>
      <w:r w:rsidRPr="00636D1B">
        <w:rPr>
          <w:rFonts w:hint="eastAsia"/>
          <w:color w:val="CC7832"/>
          <w:sz w:val="21"/>
          <w:szCs w:val="18"/>
        </w:rPr>
        <w:t xml:space="preserve">catch </w:t>
      </w:r>
      <w:r w:rsidRPr="00636D1B">
        <w:rPr>
          <w:rFonts w:hint="eastAsia"/>
          <w:color w:val="A9B7C6"/>
          <w:sz w:val="21"/>
          <w:szCs w:val="18"/>
        </w:rPr>
        <w:t>(SQLException e){</w:t>
      </w:r>
      <w:r w:rsidRPr="00636D1B">
        <w:rPr>
          <w:rFonts w:hint="eastAsia"/>
          <w:color w:val="A9B7C6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br/>
        <w:t xml:space="preserve">    }</w:t>
      </w:r>
      <w:r w:rsidRPr="00636D1B">
        <w:rPr>
          <w:rFonts w:hint="eastAsia"/>
          <w:color w:val="A9B7C6"/>
          <w:sz w:val="21"/>
          <w:szCs w:val="18"/>
        </w:rPr>
        <w:br/>
        <w:t xml:space="preserve">    </w:t>
      </w:r>
      <w:r w:rsidRPr="00636D1B">
        <w:rPr>
          <w:rFonts w:hint="eastAsia"/>
          <w:color w:val="CC7832"/>
          <w:sz w:val="21"/>
          <w:szCs w:val="18"/>
        </w:rPr>
        <w:t xml:space="preserve">return </w:t>
      </w:r>
      <w:r w:rsidRPr="00636D1B">
        <w:rPr>
          <w:rFonts w:hint="eastAsia"/>
          <w:color w:val="A9B7C6"/>
          <w:sz w:val="21"/>
          <w:szCs w:val="18"/>
        </w:rPr>
        <w:t>newsInformList</w:t>
      </w:r>
      <w:r w:rsidRPr="00636D1B">
        <w:rPr>
          <w:rFonts w:hint="eastAsia"/>
          <w:color w:val="CC7832"/>
          <w:sz w:val="21"/>
          <w:szCs w:val="18"/>
        </w:rPr>
        <w:t>;</w:t>
      </w:r>
      <w:r w:rsidRPr="00636D1B">
        <w:rPr>
          <w:rFonts w:hint="eastAsia"/>
          <w:color w:val="CC7832"/>
          <w:sz w:val="21"/>
          <w:szCs w:val="18"/>
        </w:rPr>
        <w:br/>
      </w:r>
      <w:r w:rsidRPr="00636D1B">
        <w:rPr>
          <w:rFonts w:hint="eastAsia"/>
          <w:color w:val="A9B7C6"/>
          <w:sz w:val="21"/>
          <w:szCs w:val="18"/>
        </w:rPr>
        <w:t>}</w:t>
      </w:r>
    </w:p>
    <w:p w:rsidR="000A229D" w:rsidRDefault="00D60F2F" w:rsidP="000A229D">
      <w:pPr>
        <w:pStyle w:val="a6"/>
        <w:numPr>
          <w:ilvl w:val="2"/>
          <w:numId w:val="7"/>
        </w:numPr>
        <w:ind w:firstLineChars="0"/>
      </w:pPr>
      <w:r>
        <w:rPr>
          <w:rFonts w:hint="eastAsia"/>
        </w:rPr>
        <w:t>其中</w:t>
      </w:r>
      <w:r w:rsidRPr="00D60F2F">
        <w:t>NewsInformOptions</w:t>
      </w:r>
      <w:r w:rsidR="001244AC">
        <w:rPr>
          <w:rFonts w:hint="eastAsia"/>
        </w:rPr>
        <w:t>类用于设置</w:t>
      </w:r>
      <w:r>
        <w:rPr>
          <w:rFonts w:hint="eastAsia"/>
        </w:rPr>
        <w:t>新闻查找的操作</w:t>
      </w:r>
      <w:r w:rsidR="00002697">
        <w:rPr>
          <w:rFonts w:hint="eastAsia"/>
        </w:rPr>
        <w:t>（包括排序，筛选等）</w:t>
      </w:r>
      <w:r w:rsidR="00CF1AE9">
        <w:rPr>
          <w:rFonts w:hint="eastAsia"/>
        </w:rPr>
        <w:t>。</w:t>
      </w:r>
    </w:p>
    <w:p w:rsidR="00DA34DB" w:rsidRDefault="003A0606" w:rsidP="000D72E2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编写操作接口类</w:t>
      </w:r>
    </w:p>
    <w:p w:rsidR="00D21D20" w:rsidRDefault="002F59AE" w:rsidP="00B565C4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为了屏蔽</w:t>
      </w:r>
      <w:r>
        <w:rPr>
          <w:rFonts w:hint="eastAsia"/>
        </w:rPr>
        <w:t>Dao</w:t>
      </w:r>
      <w:r>
        <w:rPr>
          <w:rFonts w:hint="eastAsia"/>
        </w:rPr>
        <w:t>的细节，</w:t>
      </w:r>
      <w:r w:rsidR="00B565C4">
        <w:rPr>
          <w:rFonts w:hint="eastAsia"/>
        </w:rPr>
        <w:t>只对外提供</w:t>
      </w:r>
      <w:r w:rsidR="00B565C4" w:rsidRPr="00B565C4">
        <w:t>DataBaseOpt</w:t>
      </w:r>
      <w:r w:rsidR="00B565C4">
        <w:rPr>
          <w:rFonts w:hint="eastAsia"/>
        </w:rPr>
        <w:t>类对数据库进行操作</w:t>
      </w:r>
      <w:r w:rsidR="00D21D20">
        <w:rPr>
          <w:rFonts w:hint="eastAsia"/>
        </w:rPr>
        <w:t>。</w:t>
      </w:r>
    </w:p>
    <w:p w:rsidR="003B647B" w:rsidRPr="00AF5A37" w:rsidRDefault="00B565C4" w:rsidP="00B565C4">
      <w:pPr>
        <w:pStyle w:val="a6"/>
        <w:numPr>
          <w:ilvl w:val="1"/>
          <w:numId w:val="7"/>
        </w:numPr>
        <w:ind w:firstLineChars="0"/>
      </w:pPr>
      <w:r w:rsidRPr="00B565C4">
        <w:t>DataBaseOpt</w:t>
      </w:r>
      <w:r w:rsidR="00D21D20">
        <w:rPr>
          <w:rFonts w:hint="eastAsia"/>
        </w:rPr>
        <w:t>类包含了所有</w:t>
      </w:r>
      <w:r w:rsidR="00D21D20">
        <w:rPr>
          <w:rFonts w:hint="eastAsia"/>
        </w:rPr>
        <w:t>Bean</w:t>
      </w:r>
      <w:r w:rsidR="00D21D20">
        <w:rPr>
          <w:rFonts w:hint="eastAsia"/>
        </w:rPr>
        <w:t>的</w:t>
      </w:r>
      <w:r w:rsidR="00D21D20">
        <w:rPr>
          <w:rFonts w:hint="eastAsia"/>
        </w:rPr>
        <w:t>Dao</w:t>
      </w:r>
      <w:r w:rsidR="00D21D20">
        <w:rPr>
          <w:rFonts w:hint="eastAsia"/>
        </w:rPr>
        <w:t>实例，可以通过调用</w:t>
      </w:r>
      <w:r w:rsidR="00D21D20">
        <w:rPr>
          <w:rFonts w:hint="eastAsia"/>
        </w:rPr>
        <w:t>Dao</w:t>
      </w:r>
      <w:r w:rsidR="00D21D20">
        <w:rPr>
          <w:rFonts w:hint="eastAsia"/>
        </w:rPr>
        <w:t>的方法对数据库进行操作。</w:t>
      </w:r>
    </w:p>
    <w:p w:rsidR="007E20C3" w:rsidRDefault="007E20C3" w:rsidP="00721B4C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新闻抓取</w:t>
      </w:r>
    </w:p>
    <w:p w:rsidR="00057E85" w:rsidRDefault="00057E85" w:rsidP="00F91453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t>添加第三方库</w:t>
      </w:r>
      <w:r w:rsidR="002B36D3" w:rsidRPr="002B36D3">
        <w:rPr>
          <w:rFonts w:hint="eastAsia"/>
        </w:rPr>
        <w:t>Jsoup</w:t>
      </w:r>
      <w:r w:rsidR="002B36D3" w:rsidRPr="002B36D3">
        <w:rPr>
          <w:rFonts w:hint="eastAsia"/>
        </w:rPr>
        <w:t>：</w:t>
      </w:r>
      <w:hyperlink r:id="rId24" w:history="1">
        <w:r w:rsidR="00ED4F12" w:rsidRPr="00320A00">
          <w:rPr>
            <w:rStyle w:val="a7"/>
            <w:rFonts w:hint="eastAsia"/>
          </w:rPr>
          <w:t>http://jsoup.org/</w:t>
        </w:r>
      </w:hyperlink>
    </w:p>
    <w:p w:rsidR="00ED4F12" w:rsidRDefault="00D30491" w:rsidP="00F91453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获得到对应</w:t>
      </w:r>
      <w:r w:rsidR="00ED4F12" w:rsidRPr="00ED4F12">
        <w:rPr>
          <w:rFonts w:hint="eastAsia"/>
        </w:rPr>
        <w:t>的</w:t>
      </w:r>
      <w:r w:rsidR="00ED4F12" w:rsidRPr="00ED4F12">
        <w:rPr>
          <w:rFonts w:hint="eastAsia"/>
        </w:rPr>
        <w:t>Document</w:t>
      </w:r>
      <w:r w:rsidR="00ED4F12" w:rsidRPr="00ED4F12">
        <w:rPr>
          <w:rFonts w:hint="eastAsia"/>
        </w:rPr>
        <w:t>对象</w:t>
      </w:r>
    </w:p>
    <w:p w:rsidR="00D30491" w:rsidRPr="00FF5410" w:rsidRDefault="00D96BC8" w:rsidP="00FF5410">
      <w:pPr>
        <w:pStyle w:val="HTML"/>
        <w:shd w:val="clear" w:color="auto" w:fill="2B2B2B"/>
        <w:ind w:left="420"/>
        <w:rPr>
          <w:color w:val="A9B7C6"/>
          <w:sz w:val="21"/>
          <w:szCs w:val="18"/>
        </w:rPr>
      </w:pPr>
      <w:r w:rsidRPr="00E8631C">
        <w:rPr>
          <w:rFonts w:hint="eastAsia"/>
          <w:color w:val="CC7832"/>
          <w:sz w:val="21"/>
          <w:szCs w:val="18"/>
        </w:rPr>
        <w:t xml:space="preserve">public static </w:t>
      </w:r>
      <w:r w:rsidRPr="00E8631C">
        <w:rPr>
          <w:rFonts w:hint="eastAsia"/>
          <w:color w:val="A9B7C6"/>
          <w:sz w:val="21"/>
          <w:szCs w:val="18"/>
        </w:rPr>
        <w:t xml:space="preserve">Document </w:t>
      </w:r>
      <w:r w:rsidRPr="00E8631C">
        <w:rPr>
          <w:rFonts w:hint="eastAsia"/>
          <w:color w:val="FFC66D"/>
          <w:sz w:val="21"/>
          <w:szCs w:val="18"/>
        </w:rPr>
        <w:t>getDocumentByUrl</w:t>
      </w:r>
      <w:r w:rsidRPr="00E8631C">
        <w:rPr>
          <w:rFonts w:hint="eastAsia"/>
          <w:color w:val="A9B7C6"/>
          <w:sz w:val="21"/>
          <w:szCs w:val="18"/>
        </w:rPr>
        <w:t>(String url){</w:t>
      </w:r>
      <w:r w:rsidRPr="00E8631C">
        <w:rPr>
          <w:rFonts w:hint="eastAsia"/>
          <w:color w:val="A9B7C6"/>
          <w:sz w:val="21"/>
          <w:szCs w:val="18"/>
        </w:rPr>
        <w:br/>
        <w:t xml:space="preserve">   </w:t>
      </w:r>
      <w:r w:rsidRPr="00E8631C">
        <w:rPr>
          <w:rFonts w:hint="eastAsia"/>
          <w:color w:val="CC7832"/>
          <w:sz w:val="21"/>
          <w:szCs w:val="18"/>
        </w:rPr>
        <w:t xml:space="preserve">try </w:t>
      </w:r>
      <w:r w:rsidRPr="00E8631C">
        <w:rPr>
          <w:rFonts w:hint="eastAsia"/>
          <w:color w:val="A9B7C6"/>
          <w:sz w:val="21"/>
          <w:szCs w:val="18"/>
        </w:rPr>
        <w:t>{</w:t>
      </w:r>
      <w:r w:rsidRPr="00E8631C">
        <w:rPr>
          <w:rFonts w:hint="eastAsia"/>
          <w:color w:val="A9B7C6"/>
          <w:sz w:val="21"/>
          <w:szCs w:val="18"/>
        </w:rPr>
        <w:br/>
        <w:t xml:space="preserve">      Document document = Jsoup.</w:t>
      </w:r>
      <w:r w:rsidRPr="00E8631C">
        <w:rPr>
          <w:rFonts w:hint="eastAsia"/>
          <w:i/>
          <w:iCs/>
          <w:color w:val="A9B7C6"/>
          <w:sz w:val="21"/>
          <w:szCs w:val="18"/>
        </w:rPr>
        <w:t>connect</w:t>
      </w:r>
      <w:r w:rsidRPr="00E8631C">
        <w:rPr>
          <w:rFonts w:hint="eastAsia"/>
          <w:color w:val="A9B7C6"/>
          <w:sz w:val="21"/>
          <w:szCs w:val="18"/>
        </w:rPr>
        <w:t>(url).userAgent(</w:t>
      </w:r>
      <w:r w:rsidRPr="00E8631C">
        <w:rPr>
          <w:rFonts w:hint="eastAsia"/>
          <w:i/>
          <w:iCs/>
          <w:color w:val="9876AA"/>
          <w:sz w:val="21"/>
          <w:szCs w:val="18"/>
        </w:rPr>
        <w:t>UESRAGENT_PHONE</w:t>
      </w:r>
      <w:r w:rsidRPr="00E8631C">
        <w:rPr>
          <w:rFonts w:hint="eastAsia"/>
          <w:color w:val="A9B7C6"/>
          <w:sz w:val="21"/>
          <w:szCs w:val="18"/>
        </w:rPr>
        <w:t>).get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return </w:t>
      </w:r>
      <w:r w:rsidRPr="00E8631C">
        <w:rPr>
          <w:rFonts w:hint="eastAsia"/>
          <w:color w:val="A9B7C6"/>
          <w:sz w:val="21"/>
          <w:szCs w:val="18"/>
        </w:rPr>
        <w:t>document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</w:t>
      </w:r>
      <w:r w:rsidRPr="00E8631C">
        <w:rPr>
          <w:rFonts w:hint="eastAsia"/>
          <w:color w:val="A9B7C6"/>
          <w:sz w:val="21"/>
          <w:szCs w:val="18"/>
        </w:rPr>
        <w:t xml:space="preserve">} </w:t>
      </w:r>
      <w:r w:rsidRPr="00E8631C">
        <w:rPr>
          <w:rFonts w:hint="eastAsia"/>
          <w:color w:val="CC7832"/>
          <w:sz w:val="21"/>
          <w:szCs w:val="18"/>
        </w:rPr>
        <w:t xml:space="preserve">catch </w:t>
      </w:r>
      <w:r w:rsidRPr="00E8631C">
        <w:rPr>
          <w:rFonts w:hint="eastAsia"/>
          <w:color w:val="A9B7C6"/>
          <w:sz w:val="21"/>
          <w:szCs w:val="18"/>
        </w:rPr>
        <w:t>(IOException e) {</w:t>
      </w:r>
      <w:r w:rsidRPr="00E8631C">
        <w:rPr>
          <w:rFonts w:hint="eastAsia"/>
          <w:color w:val="A9B7C6"/>
          <w:sz w:val="21"/>
          <w:szCs w:val="18"/>
        </w:rPr>
        <w:br/>
        <w:t xml:space="preserve">      e.printStackTrace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  <w:t xml:space="preserve">   </w:t>
      </w:r>
      <w:r w:rsidRPr="00E8631C">
        <w:rPr>
          <w:rFonts w:hint="eastAsia"/>
          <w:color w:val="CC7832"/>
          <w:sz w:val="21"/>
          <w:szCs w:val="18"/>
        </w:rPr>
        <w:t>return null;</w:t>
      </w:r>
      <w:r w:rsidRPr="00E8631C">
        <w:rPr>
          <w:rFonts w:hint="eastAsia"/>
          <w:color w:val="CC7832"/>
          <w:sz w:val="21"/>
          <w:szCs w:val="18"/>
        </w:rPr>
        <w:br/>
      </w:r>
      <w:r w:rsidRPr="00E8631C">
        <w:rPr>
          <w:rFonts w:hint="eastAsia"/>
          <w:color w:val="A9B7C6"/>
          <w:sz w:val="21"/>
          <w:szCs w:val="18"/>
        </w:rPr>
        <w:t>}</w:t>
      </w:r>
    </w:p>
    <w:p w:rsidR="00B909B9" w:rsidRDefault="00B909B9" w:rsidP="00F91453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t>获取广工新闻网页</w:t>
      </w:r>
      <w:r w:rsidR="00D73AD7">
        <w:rPr>
          <w:rFonts w:hint="eastAsia"/>
        </w:rPr>
        <w:t>并解析</w:t>
      </w:r>
    </w:p>
    <w:p w:rsidR="000E5E71" w:rsidRDefault="007C3FC3" w:rsidP="007C3FC3">
      <w:pPr>
        <w:pStyle w:val="a6"/>
        <w:numPr>
          <w:ilvl w:val="2"/>
          <w:numId w:val="8"/>
        </w:numPr>
        <w:ind w:firstLineChars="0"/>
      </w:pPr>
      <w:r>
        <w:rPr>
          <w:rFonts w:hint="eastAsia"/>
        </w:rPr>
        <w:t>广东新闻的</w:t>
      </w:r>
      <w:r>
        <w:rPr>
          <w:rFonts w:hint="eastAsia"/>
        </w:rPr>
        <w:t>Url</w:t>
      </w:r>
      <w:r>
        <w:rPr>
          <w:rFonts w:hint="eastAsia"/>
        </w:rPr>
        <w:t>：</w:t>
      </w:r>
      <w:hyperlink r:id="rId25" w:history="1">
        <w:r w:rsidRPr="00536216">
          <w:rPr>
            <w:rStyle w:val="a7"/>
          </w:rPr>
          <w:t>http://gdutnews.gdut.edu.cn/</w:t>
        </w:r>
      </w:hyperlink>
    </w:p>
    <w:p w:rsidR="007C3FC3" w:rsidRDefault="00C41D40" w:rsidP="007C3FC3">
      <w:pPr>
        <w:pStyle w:val="a6"/>
        <w:numPr>
          <w:ilvl w:val="2"/>
          <w:numId w:val="8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NewServive</w:t>
      </w:r>
      <w:r>
        <w:rPr>
          <w:rFonts w:hint="eastAsia"/>
        </w:rPr>
        <w:t>类抓取</w:t>
      </w:r>
      <w:r w:rsidR="00FD212E">
        <w:rPr>
          <w:rFonts w:hint="eastAsia"/>
        </w:rPr>
        <w:t>最近几页的新闻，解析后存到数据库中。</w:t>
      </w:r>
    </w:p>
    <w:p w:rsidR="00EA0842" w:rsidRDefault="00EA0842" w:rsidP="007C3FC3">
      <w:pPr>
        <w:pStyle w:val="a6"/>
        <w:numPr>
          <w:ilvl w:val="2"/>
          <w:numId w:val="8"/>
        </w:numPr>
        <w:ind w:firstLineChars="0"/>
      </w:pPr>
      <w:r>
        <w:rPr>
          <w:rFonts w:hint="eastAsia"/>
        </w:rPr>
        <w:t>其中保存新闻的标题，摘要，</w:t>
      </w:r>
      <w:r w:rsidR="00D42245">
        <w:rPr>
          <w:rFonts w:hint="eastAsia"/>
        </w:rPr>
        <w:t>发布时期，发布单位</w:t>
      </w:r>
      <w:r w:rsidR="00DB2EC7">
        <w:rPr>
          <w:rFonts w:hint="eastAsia"/>
        </w:rPr>
        <w:t>，新闻</w:t>
      </w:r>
      <w:r w:rsidR="00DB2EC7">
        <w:rPr>
          <w:rFonts w:hint="eastAsia"/>
        </w:rPr>
        <w:t>Url</w:t>
      </w:r>
      <w:r w:rsidR="007342DA">
        <w:rPr>
          <w:rFonts w:hint="eastAsia"/>
        </w:rPr>
        <w:t>等信息到数据库中。</w:t>
      </w:r>
    </w:p>
    <w:p w:rsidR="00364E45" w:rsidRDefault="00364E45" w:rsidP="007C3FC3">
      <w:pPr>
        <w:pStyle w:val="a6"/>
        <w:numPr>
          <w:ilvl w:val="2"/>
          <w:numId w:val="8"/>
        </w:numPr>
        <w:ind w:firstLineChars="0"/>
      </w:pPr>
      <w:r>
        <w:rPr>
          <w:rFonts w:hint="eastAsia"/>
        </w:rPr>
        <w:t>抓取过程中发现数据中已存在的新闻就会丢弃。</w:t>
      </w:r>
    </w:p>
    <w:p w:rsidR="00BB50A3" w:rsidRDefault="00705C9F" w:rsidP="007C3FC3">
      <w:pPr>
        <w:pStyle w:val="a6"/>
        <w:numPr>
          <w:ilvl w:val="2"/>
          <w:numId w:val="8"/>
        </w:numPr>
        <w:ind w:firstLineChars="0"/>
      </w:pPr>
      <w:r>
        <w:rPr>
          <w:rFonts w:hint="eastAsia"/>
        </w:rPr>
        <w:t>关键代码如下（</w:t>
      </w:r>
      <w:r w:rsidR="00ED1AD3">
        <w:rPr>
          <w:rFonts w:hint="eastAsia"/>
        </w:rPr>
        <w:t>按页读取网络中的新闻</w:t>
      </w:r>
      <w:r w:rsidR="00671D4E">
        <w:rPr>
          <w:rFonts w:hint="eastAsia"/>
        </w:rPr>
        <w:t>，并存到数据库</w:t>
      </w:r>
      <w:r w:rsidR="00ED1AD3">
        <w:rPr>
          <w:rFonts w:hint="eastAsia"/>
        </w:rPr>
        <w:t>）</w:t>
      </w:r>
      <w:r w:rsidR="00671D4E">
        <w:rPr>
          <w:rFonts w:hint="eastAsia"/>
        </w:rPr>
        <w:t>：</w:t>
      </w:r>
    </w:p>
    <w:p w:rsidR="00D73AD7" w:rsidRPr="00E27AD0" w:rsidRDefault="00A83668" w:rsidP="00E27AD0">
      <w:pPr>
        <w:pStyle w:val="HTML"/>
        <w:shd w:val="clear" w:color="auto" w:fill="2B2B2B"/>
        <w:ind w:left="420"/>
        <w:rPr>
          <w:color w:val="A9B7C6"/>
          <w:sz w:val="18"/>
          <w:szCs w:val="18"/>
        </w:rPr>
      </w:pPr>
      <w:r w:rsidRPr="00E8631C">
        <w:rPr>
          <w:rFonts w:hint="eastAsia"/>
          <w:color w:val="CC7832"/>
          <w:sz w:val="21"/>
          <w:szCs w:val="18"/>
        </w:rPr>
        <w:t xml:space="preserve">public </w:t>
      </w:r>
      <w:r w:rsidRPr="00E8631C">
        <w:rPr>
          <w:rFonts w:hint="eastAsia"/>
          <w:color w:val="A9B7C6"/>
          <w:sz w:val="21"/>
          <w:szCs w:val="18"/>
        </w:rPr>
        <w:t xml:space="preserve">Boolean </w:t>
      </w:r>
      <w:r w:rsidRPr="00E8631C">
        <w:rPr>
          <w:rFonts w:hint="eastAsia"/>
          <w:color w:val="FFC66D"/>
          <w:sz w:val="21"/>
          <w:szCs w:val="18"/>
        </w:rPr>
        <w:t>getNewsByPage</w:t>
      </w:r>
      <w:r w:rsidRPr="00E8631C">
        <w:rPr>
          <w:rFonts w:hint="eastAsia"/>
          <w:color w:val="A9B7C6"/>
          <w:sz w:val="21"/>
          <w:szCs w:val="18"/>
        </w:rPr>
        <w:t xml:space="preserve">( </w:t>
      </w:r>
      <w:r w:rsidRPr="00E8631C">
        <w:rPr>
          <w:rFonts w:hint="eastAsia"/>
          <w:color w:val="CC7832"/>
          <w:sz w:val="21"/>
          <w:szCs w:val="18"/>
        </w:rPr>
        <w:t xml:space="preserve">int </w:t>
      </w:r>
      <w:r w:rsidRPr="00E8631C">
        <w:rPr>
          <w:rFonts w:hint="eastAsia"/>
          <w:color w:val="A9B7C6"/>
          <w:sz w:val="21"/>
          <w:szCs w:val="18"/>
        </w:rPr>
        <w:t>page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String[] strtemp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try</w:t>
      </w:r>
      <w:r w:rsidRPr="00E8631C">
        <w:rPr>
          <w:rFonts w:hint="eastAsia"/>
          <w:color w:val="A9B7C6"/>
          <w:sz w:val="21"/>
          <w:szCs w:val="18"/>
        </w:rPr>
        <w:t>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Document document = </w:t>
      </w:r>
      <w:r w:rsidRPr="00E8631C">
        <w:rPr>
          <w:rFonts w:hint="eastAsia"/>
          <w:i/>
          <w:iCs/>
          <w:color w:val="A9B7C6"/>
          <w:sz w:val="21"/>
          <w:szCs w:val="18"/>
        </w:rPr>
        <w:t>getDocumentByUrl</w:t>
      </w:r>
      <w:r w:rsidRPr="00E8631C">
        <w:rPr>
          <w:rFonts w:hint="eastAsia"/>
          <w:color w:val="A9B7C6"/>
          <w:sz w:val="21"/>
          <w:szCs w:val="18"/>
        </w:rPr>
        <w:t>(</w:t>
      </w:r>
      <w:r w:rsidRPr="00E8631C">
        <w:rPr>
          <w:rFonts w:hint="eastAsia"/>
          <w:i/>
          <w:iCs/>
          <w:color w:val="9876AA"/>
          <w:sz w:val="21"/>
          <w:szCs w:val="18"/>
        </w:rPr>
        <w:t>newsUrl</w:t>
      </w:r>
      <w:r w:rsidRPr="00E8631C">
        <w:rPr>
          <w:rFonts w:hint="eastAsia"/>
          <w:color w:val="A9B7C6"/>
          <w:sz w:val="21"/>
          <w:szCs w:val="18"/>
        </w:rPr>
        <w:t>+</w:t>
      </w:r>
      <w:r w:rsidRPr="00E8631C">
        <w:rPr>
          <w:rFonts w:hint="eastAsia"/>
          <w:i/>
          <w:iCs/>
          <w:color w:val="9876AA"/>
          <w:sz w:val="21"/>
          <w:szCs w:val="18"/>
        </w:rPr>
        <w:t>HomeJsp</w:t>
      </w:r>
      <w:r w:rsidRPr="00E8631C">
        <w:rPr>
          <w:rFonts w:hint="eastAsia"/>
          <w:color w:val="A9B7C6"/>
          <w:sz w:val="21"/>
          <w:szCs w:val="18"/>
        </w:rPr>
        <w:t>+</w:t>
      </w:r>
      <w:r w:rsidRPr="00E8631C">
        <w:rPr>
          <w:rFonts w:hint="eastAsia"/>
          <w:color w:val="6A8759"/>
          <w:sz w:val="21"/>
          <w:szCs w:val="18"/>
        </w:rPr>
        <w:t>"&amp;PAGENUM="</w:t>
      </w:r>
      <w:r w:rsidRPr="00E8631C">
        <w:rPr>
          <w:rFonts w:hint="eastAsia"/>
          <w:color w:val="A9B7C6"/>
          <w:sz w:val="21"/>
          <w:szCs w:val="18"/>
        </w:rPr>
        <w:t>+page+</w:t>
      </w:r>
      <w:r w:rsidRPr="00E8631C">
        <w:rPr>
          <w:rFonts w:hint="eastAsia"/>
          <w:color w:val="6A8759"/>
          <w:sz w:val="21"/>
          <w:szCs w:val="18"/>
        </w:rPr>
        <w:t>"&amp;urltype=tree.TreeTempUrl&amp;wbtreeid=1013"</w:t>
      </w:r>
      <w:r w:rsidRPr="00E8631C">
        <w:rPr>
          <w:rFonts w:hint="eastAsia"/>
          <w:color w:val="A9B7C6"/>
          <w:sz w:val="21"/>
          <w:szCs w:val="18"/>
        </w:rPr>
        <w:t>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if</w:t>
      </w:r>
      <w:r w:rsidRPr="00E8631C">
        <w:rPr>
          <w:rFonts w:hint="eastAsia"/>
          <w:color w:val="A9B7C6"/>
          <w:sz w:val="21"/>
          <w:szCs w:val="18"/>
        </w:rPr>
        <w:t xml:space="preserve">(document == </w:t>
      </w:r>
      <w:r w:rsidRPr="00E8631C">
        <w:rPr>
          <w:rFonts w:hint="eastAsia"/>
          <w:color w:val="CC7832"/>
          <w:sz w:val="21"/>
          <w:szCs w:val="18"/>
        </w:rPr>
        <w:t>null</w:t>
      </w:r>
      <w:r w:rsidRPr="00E8631C">
        <w:rPr>
          <w:rFonts w:hint="eastAsia"/>
          <w:color w:val="A9B7C6"/>
          <w:sz w:val="21"/>
          <w:szCs w:val="18"/>
        </w:rPr>
        <w:t xml:space="preserve">) </w:t>
      </w:r>
      <w:r w:rsidRPr="00E8631C">
        <w:rPr>
          <w:rFonts w:hint="eastAsia"/>
          <w:color w:val="CC7832"/>
          <w:sz w:val="21"/>
          <w:szCs w:val="18"/>
        </w:rPr>
        <w:t>return false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</w:t>
      </w:r>
      <w:r w:rsidRPr="00E8631C">
        <w:rPr>
          <w:rFonts w:hint="eastAsia"/>
          <w:color w:val="A9B7C6"/>
          <w:sz w:val="21"/>
          <w:szCs w:val="18"/>
        </w:rPr>
        <w:t>Elements ul = document.select(</w:t>
      </w:r>
      <w:r w:rsidRPr="00E8631C">
        <w:rPr>
          <w:rFonts w:hint="eastAsia"/>
          <w:color w:val="6A8759"/>
          <w:sz w:val="21"/>
          <w:szCs w:val="18"/>
        </w:rPr>
        <w:t>".listtextul"</w:t>
      </w:r>
      <w:r w:rsidRPr="00E8631C">
        <w:rPr>
          <w:rFonts w:hint="eastAsia"/>
          <w:color w:val="A9B7C6"/>
          <w:sz w:val="21"/>
          <w:szCs w:val="18"/>
        </w:rPr>
        <w:t>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</w:t>
      </w:r>
      <w:r w:rsidRPr="00E8631C">
        <w:rPr>
          <w:rFonts w:hint="eastAsia"/>
          <w:color w:val="A9B7C6"/>
          <w:sz w:val="21"/>
          <w:szCs w:val="18"/>
        </w:rPr>
        <w:t>Document divcontions = Jsoup.</w:t>
      </w:r>
      <w:r w:rsidRPr="00E8631C">
        <w:rPr>
          <w:rFonts w:hint="eastAsia"/>
          <w:i/>
          <w:iCs/>
          <w:color w:val="A9B7C6"/>
          <w:sz w:val="21"/>
          <w:szCs w:val="18"/>
        </w:rPr>
        <w:t>parse</w:t>
      </w:r>
      <w:r w:rsidRPr="00E8631C">
        <w:rPr>
          <w:rFonts w:hint="eastAsia"/>
          <w:color w:val="A9B7C6"/>
          <w:sz w:val="21"/>
          <w:szCs w:val="18"/>
        </w:rPr>
        <w:t>(ul.toString()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</w:r>
      <w:r w:rsidRPr="00E8631C">
        <w:rPr>
          <w:rFonts w:hint="eastAsia"/>
          <w:color w:val="CC7832"/>
          <w:szCs w:val="18"/>
        </w:rPr>
        <w:t xml:space="preserve">         </w:t>
      </w:r>
      <w:r w:rsidRPr="00E8631C">
        <w:rPr>
          <w:rFonts w:hint="eastAsia"/>
          <w:color w:val="A9B7C6"/>
          <w:szCs w:val="18"/>
        </w:rPr>
        <w:t>Elements element = divcontions.getElementsByTag(</w:t>
      </w:r>
      <w:r w:rsidRPr="00E8631C">
        <w:rPr>
          <w:rFonts w:hint="eastAsia"/>
          <w:color w:val="6A8759"/>
          <w:szCs w:val="18"/>
        </w:rPr>
        <w:t>"li"</w:t>
      </w:r>
      <w:r w:rsidRPr="00E8631C">
        <w:rPr>
          <w:rFonts w:hint="eastAsia"/>
          <w:color w:val="A9B7C6"/>
          <w:szCs w:val="18"/>
        </w:rPr>
        <w:t>)</w:t>
      </w:r>
      <w:r w:rsidRPr="00E8631C">
        <w:rPr>
          <w:rFonts w:hint="eastAsia"/>
          <w:color w:val="CC7832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for</w:t>
      </w:r>
      <w:r w:rsidRPr="00E8631C">
        <w:rPr>
          <w:rFonts w:hint="eastAsia"/>
          <w:color w:val="A9B7C6"/>
          <w:sz w:val="21"/>
          <w:szCs w:val="18"/>
        </w:rPr>
        <w:t>(Element links : element)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String title = links.getElementsByTag(</w:t>
      </w:r>
      <w:r w:rsidRPr="00E8631C">
        <w:rPr>
          <w:rFonts w:hint="eastAsia"/>
          <w:color w:val="6A8759"/>
          <w:sz w:val="21"/>
          <w:szCs w:val="18"/>
        </w:rPr>
        <w:t>"a"</w:t>
      </w:r>
      <w:r w:rsidRPr="00E8631C">
        <w:rPr>
          <w:rFonts w:hint="eastAsia"/>
          <w:color w:val="A9B7C6"/>
          <w:sz w:val="21"/>
          <w:szCs w:val="18"/>
        </w:rPr>
        <w:t>).text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>String link   = links.select(</w:t>
      </w:r>
      <w:r w:rsidRPr="00E8631C">
        <w:rPr>
          <w:rFonts w:hint="eastAsia"/>
          <w:color w:val="6A8759"/>
          <w:sz w:val="21"/>
          <w:szCs w:val="18"/>
        </w:rPr>
        <w:t>"a"</w:t>
      </w:r>
      <w:r w:rsidRPr="00E8631C">
        <w:rPr>
          <w:rFonts w:hint="eastAsia"/>
          <w:color w:val="A9B7C6"/>
          <w:sz w:val="21"/>
          <w:szCs w:val="18"/>
        </w:rPr>
        <w:t>).attr(</w:t>
      </w:r>
      <w:r w:rsidRPr="00E8631C">
        <w:rPr>
          <w:rFonts w:hint="eastAsia"/>
          <w:color w:val="6A8759"/>
          <w:sz w:val="21"/>
          <w:szCs w:val="18"/>
        </w:rPr>
        <w:t>"href"</w:t>
      </w:r>
      <w:r w:rsidRPr="00E8631C">
        <w:rPr>
          <w:rFonts w:hint="eastAsia"/>
          <w:color w:val="A9B7C6"/>
          <w:sz w:val="21"/>
          <w:szCs w:val="18"/>
        </w:rPr>
        <w:t>).replace(</w:t>
      </w:r>
      <w:r w:rsidRPr="00E8631C">
        <w:rPr>
          <w:rFonts w:hint="eastAsia"/>
          <w:color w:val="6A8759"/>
          <w:sz w:val="21"/>
          <w:szCs w:val="18"/>
        </w:rPr>
        <w:t>"/"</w:t>
      </w:r>
      <w:r w:rsidRPr="00E8631C">
        <w:rPr>
          <w:rFonts w:hint="eastAsia"/>
          <w:color w:val="CC7832"/>
          <w:sz w:val="21"/>
          <w:szCs w:val="18"/>
        </w:rPr>
        <w:t xml:space="preserve">, </w:t>
      </w:r>
      <w:r w:rsidRPr="00E8631C">
        <w:rPr>
          <w:rFonts w:hint="eastAsia"/>
          <w:color w:val="6A8759"/>
          <w:sz w:val="21"/>
          <w:szCs w:val="18"/>
        </w:rPr>
        <w:t>""</w:t>
      </w:r>
      <w:r w:rsidRPr="00E8631C">
        <w:rPr>
          <w:rFonts w:hint="eastAsia"/>
          <w:color w:val="A9B7C6"/>
          <w:sz w:val="21"/>
          <w:szCs w:val="18"/>
        </w:rPr>
        <w:t>).trim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 xml:space="preserve">String url  = </w:t>
      </w:r>
      <w:r w:rsidRPr="00E8631C">
        <w:rPr>
          <w:rFonts w:hint="eastAsia"/>
          <w:i/>
          <w:iCs/>
          <w:color w:val="9876AA"/>
          <w:sz w:val="21"/>
          <w:szCs w:val="18"/>
        </w:rPr>
        <w:t>school</w:t>
      </w:r>
      <w:r w:rsidRPr="00E8631C">
        <w:rPr>
          <w:rFonts w:hint="eastAsia"/>
          <w:color w:val="A9B7C6"/>
          <w:sz w:val="21"/>
          <w:szCs w:val="18"/>
        </w:rPr>
        <w:t>.geturl()+</w:t>
      </w:r>
      <w:r w:rsidRPr="00E8631C">
        <w:rPr>
          <w:rFonts w:hint="eastAsia"/>
          <w:i/>
          <w:iCs/>
          <w:color w:val="9876AA"/>
          <w:sz w:val="21"/>
          <w:szCs w:val="18"/>
        </w:rPr>
        <w:t>ContextJsp</w:t>
      </w:r>
      <w:r w:rsidRPr="00E8631C">
        <w:rPr>
          <w:rFonts w:hint="eastAsia"/>
          <w:color w:val="A9B7C6"/>
          <w:sz w:val="21"/>
          <w:szCs w:val="18"/>
        </w:rPr>
        <w:t>+link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>String date = links.getElementsByTag(</w:t>
      </w:r>
      <w:r w:rsidRPr="00E8631C">
        <w:rPr>
          <w:rFonts w:hint="eastAsia"/>
          <w:color w:val="6A8759"/>
          <w:sz w:val="21"/>
          <w:szCs w:val="18"/>
        </w:rPr>
        <w:t>"span"</w:t>
      </w:r>
      <w:r w:rsidRPr="00E8631C">
        <w:rPr>
          <w:rFonts w:hint="eastAsia"/>
          <w:color w:val="A9B7C6"/>
          <w:sz w:val="21"/>
          <w:szCs w:val="18"/>
        </w:rPr>
        <w:t>).text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if</w:t>
      </w:r>
      <w:r w:rsidRPr="00E8631C">
        <w:rPr>
          <w:rFonts w:hint="eastAsia"/>
          <w:color w:val="A9B7C6"/>
          <w:sz w:val="21"/>
          <w:szCs w:val="18"/>
        </w:rPr>
        <w:t xml:space="preserve">(title == </w:t>
      </w:r>
      <w:r w:rsidRPr="00E8631C">
        <w:rPr>
          <w:rFonts w:hint="eastAsia"/>
          <w:color w:val="CC7832"/>
          <w:sz w:val="21"/>
          <w:szCs w:val="18"/>
        </w:rPr>
        <w:t xml:space="preserve">null </w:t>
      </w:r>
      <w:r w:rsidRPr="00E8631C">
        <w:rPr>
          <w:rFonts w:hint="eastAsia"/>
          <w:color w:val="A9B7C6"/>
          <w:sz w:val="21"/>
          <w:szCs w:val="18"/>
        </w:rPr>
        <w:t>|| link==</w:t>
      </w:r>
      <w:r w:rsidRPr="00E8631C">
        <w:rPr>
          <w:rFonts w:hint="eastAsia"/>
          <w:color w:val="CC7832"/>
          <w:sz w:val="21"/>
          <w:szCs w:val="18"/>
        </w:rPr>
        <w:t xml:space="preserve">null </w:t>
      </w:r>
      <w:r w:rsidRPr="00E8631C">
        <w:rPr>
          <w:rFonts w:hint="eastAsia"/>
          <w:color w:val="A9B7C6"/>
          <w:sz w:val="21"/>
          <w:szCs w:val="18"/>
        </w:rPr>
        <w:t>|| url==</w:t>
      </w:r>
      <w:r w:rsidRPr="00E8631C">
        <w:rPr>
          <w:rFonts w:hint="eastAsia"/>
          <w:color w:val="CC7832"/>
          <w:sz w:val="21"/>
          <w:szCs w:val="18"/>
        </w:rPr>
        <w:t xml:space="preserve">null </w:t>
      </w:r>
      <w:r w:rsidRPr="00E8631C">
        <w:rPr>
          <w:rFonts w:hint="eastAsia"/>
          <w:color w:val="A9B7C6"/>
          <w:sz w:val="21"/>
          <w:szCs w:val="18"/>
        </w:rPr>
        <w:t>|| date==</w:t>
      </w:r>
      <w:r w:rsidRPr="00E8631C">
        <w:rPr>
          <w:rFonts w:hint="eastAsia"/>
          <w:color w:val="CC7832"/>
          <w:sz w:val="21"/>
          <w:szCs w:val="18"/>
        </w:rPr>
        <w:t>null</w:t>
      </w:r>
      <w:r w:rsidRPr="00E8631C">
        <w:rPr>
          <w:rFonts w:hint="eastAsia"/>
          <w:color w:val="A9B7C6"/>
          <w:sz w:val="21"/>
          <w:szCs w:val="18"/>
        </w:rPr>
        <w:t>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   System.</w:t>
      </w:r>
      <w:r w:rsidRPr="00E8631C">
        <w:rPr>
          <w:rFonts w:hint="eastAsia"/>
          <w:i/>
          <w:iCs/>
          <w:color w:val="9876AA"/>
          <w:sz w:val="21"/>
          <w:szCs w:val="18"/>
        </w:rPr>
        <w:t>out</w:t>
      </w:r>
      <w:r w:rsidRPr="00E8631C">
        <w:rPr>
          <w:rFonts w:hint="eastAsia"/>
          <w:color w:val="A9B7C6"/>
          <w:sz w:val="21"/>
          <w:szCs w:val="18"/>
        </w:rPr>
        <w:t>.println(</w:t>
      </w:r>
      <w:r w:rsidR="00C914F6">
        <w:rPr>
          <w:rFonts w:hint="eastAsia"/>
          <w:color w:val="6A8759"/>
          <w:sz w:val="21"/>
          <w:szCs w:val="18"/>
        </w:rPr>
        <w:t>"---------</w:t>
      </w:r>
      <w:r w:rsidRPr="00E8631C">
        <w:rPr>
          <w:rFonts w:hint="eastAsia"/>
          <w:color w:val="6A8759"/>
          <w:sz w:val="21"/>
          <w:szCs w:val="18"/>
        </w:rPr>
        <w:t>网络故障</w:t>
      </w:r>
      <w:r w:rsidR="00C914F6">
        <w:rPr>
          <w:rFonts w:hint="eastAsia"/>
          <w:color w:val="6A8759"/>
          <w:sz w:val="21"/>
          <w:szCs w:val="18"/>
        </w:rPr>
        <w:t>----------------</w:t>
      </w:r>
      <w:r w:rsidRPr="00E8631C">
        <w:rPr>
          <w:rFonts w:hint="eastAsia"/>
          <w:color w:val="6A8759"/>
          <w:sz w:val="21"/>
          <w:szCs w:val="18"/>
        </w:rPr>
        <w:t>"</w:t>
      </w:r>
      <w:r w:rsidRPr="00E8631C">
        <w:rPr>
          <w:rFonts w:hint="eastAsia"/>
          <w:color w:val="A9B7C6"/>
          <w:sz w:val="21"/>
          <w:szCs w:val="18"/>
        </w:rPr>
        <w:t>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continue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</w:t>
      </w:r>
      <w:r w:rsidRPr="00E8631C">
        <w:rPr>
          <w:rFonts w:hint="eastAsia"/>
          <w:color w:val="CC7832"/>
          <w:sz w:val="21"/>
          <w:szCs w:val="18"/>
        </w:rPr>
        <w:t>if</w:t>
      </w:r>
      <w:r w:rsidRPr="00E8631C">
        <w:rPr>
          <w:rFonts w:hint="eastAsia"/>
          <w:color w:val="A9B7C6"/>
          <w:sz w:val="21"/>
          <w:szCs w:val="18"/>
        </w:rPr>
        <w:t xml:space="preserve">(title.isEmpty() || link.isEmpty() || url.isEmpty() || </w:t>
      </w:r>
      <w:r w:rsidRPr="00E8631C">
        <w:rPr>
          <w:rFonts w:hint="eastAsia"/>
          <w:color w:val="A9B7C6"/>
          <w:sz w:val="21"/>
          <w:szCs w:val="18"/>
        </w:rPr>
        <w:lastRenderedPageBreak/>
        <w:t>date.isEmpty()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   System.</w:t>
      </w:r>
      <w:r w:rsidRPr="00E8631C">
        <w:rPr>
          <w:rFonts w:hint="eastAsia"/>
          <w:i/>
          <w:iCs/>
          <w:color w:val="9876AA"/>
          <w:sz w:val="21"/>
          <w:szCs w:val="18"/>
        </w:rPr>
        <w:t>out</w:t>
      </w:r>
      <w:r w:rsidRPr="00E8631C">
        <w:rPr>
          <w:rFonts w:hint="eastAsia"/>
          <w:color w:val="A9B7C6"/>
          <w:sz w:val="21"/>
          <w:szCs w:val="18"/>
        </w:rPr>
        <w:t>.println(</w:t>
      </w:r>
      <w:r w:rsidR="00C914F6">
        <w:rPr>
          <w:rFonts w:hint="eastAsia"/>
          <w:color w:val="6A8759"/>
          <w:sz w:val="21"/>
          <w:szCs w:val="18"/>
        </w:rPr>
        <w:t>"----------------</w:t>
      </w:r>
      <w:r w:rsidRPr="00E8631C">
        <w:rPr>
          <w:rFonts w:hint="eastAsia"/>
          <w:color w:val="6A8759"/>
          <w:sz w:val="21"/>
          <w:szCs w:val="18"/>
        </w:rPr>
        <w:t>网络故障--</w:t>
      </w:r>
      <w:r w:rsidR="00C914F6">
        <w:rPr>
          <w:rFonts w:hint="eastAsia"/>
          <w:color w:val="6A8759"/>
          <w:sz w:val="21"/>
          <w:szCs w:val="18"/>
        </w:rPr>
        <w:t>----</w:t>
      </w:r>
      <w:r w:rsidRPr="00E8631C">
        <w:rPr>
          <w:rFonts w:hint="eastAsia"/>
          <w:color w:val="6A8759"/>
          <w:sz w:val="21"/>
          <w:szCs w:val="18"/>
        </w:rPr>
        <w:t>"</w:t>
      </w:r>
      <w:r w:rsidRPr="00E8631C">
        <w:rPr>
          <w:rFonts w:hint="eastAsia"/>
          <w:color w:val="A9B7C6"/>
          <w:sz w:val="21"/>
          <w:szCs w:val="18"/>
        </w:rPr>
        <w:t>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continue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strtemp = date.split(</w:t>
      </w:r>
      <w:r w:rsidRPr="00E8631C">
        <w:rPr>
          <w:rFonts w:hint="eastAsia"/>
          <w:color w:val="6A8759"/>
          <w:sz w:val="21"/>
          <w:szCs w:val="18"/>
        </w:rPr>
        <w:t>"</w:t>
      </w:r>
      <w:r w:rsidRPr="00E8631C">
        <w:rPr>
          <w:rFonts w:hint="eastAsia"/>
          <w:color w:val="CC7832"/>
          <w:sz w:val="21"/>
          <w:szCs w:val="18"/>
        </w:rPr>
        <w:t>\\</w:t>
      </w:r>
      <w:r w:rsidRPr="00E8631C">
        <w:rPr>
          <w:rFonts w:hint="eastAsia"/>
          <w:color w:val="6A8759"/>
          <w:sz w:val="21"/>
          <w:szCs w:val="18"/>
        </w:rPr>
        <w:t>["</w:t>
      </w:r>
      <w:r w:rsidRPr="00E8631C">
        <w:rPr>
          <w:rFonts w:hint="eastAsia"/>
          <w:color w:val="A9B7C6"/>
          <w:sz w:val="21"/>
          <w:szCs w:val="18"/>
        </w:rPr>
        <w:t>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if</w:t>
      </w:r>
      <w:r w:rsidRPr="00E8631C">
        <w:rPr>
          <w:rFonts w:hint="eastAsia"/>
          <w:color w:val="A9B7C6"/>
          <w:sz w:val="21"/>
          <w:szCs w:val="18"/>
        </w:rPr>
        <w:t>(strtemp.</w:t>
      </w:r>
      <w:r w:rsidRPr="00E8631C">
        <w:rPr>
          <w:rFonts w:hint="eastAsia"/>
          <w:color w:val="9876AA"/>
          <w:sz w:val="21"/>
          <w:szCs w:val="18"/>
        </w:rPr>
        <w:t xml:space="preserve">length </w:t>
      </w:r>
      <w:r w:rsidRPr="00E8631C">
        <w:rPr>
          <w:rFonts w:hint="eastAsia"/>
          <w:color w:val="A9B7C6"/>
          <w:sz w:val="21"/>
          <w:szCs w:val="18"/>
        </w:rPr>
        <w:t xml:space="preserve">== </w:t>
      </w:r>
      <w:r w:rsidRPr="00E8631C">
        <w:rPr>
          <w:rFonts w:hint="eastAsia"/>
          <w:color w:val="6897BB"/>
          <w:sz w:val="21"/>
          <w:szCs w:val="18"/>
        </w:rPr>
        <w:t>2</w:t>
      </w:r>
      <w:r w:rsidRPr="00E8631C">
        <w:rPr>
          <w:rFonts w:hint="eastAsia"/>
          <w:color w:val="A9B7C6"/>
          <w:sz w:val="21"/>
          <w:szCs w:val="18"/>
        </w:rPr>
        <w:t>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   date = strtemp[</w:t>
      </w:r>
      <w:r w:rsidRPr="00E8631C">
        <w:rPr>
          <w:rFonts w:hint="eastAsia"/>
          <w:color w:val="6897BB"/>
          <w:sz w:val="21"/>
          <w:szCs w:val="18"/>
        </w:rPr>
        <w:t>1</w:t>
      </w:r>
      <w:r w:rsidRPr="00E8631C">
        <w:rPr>
          <w:rFonts w:hint="eastAsia"/>
          <w:color w:val="A9B7C6"/>
          <w:sz w:val="21"/>
          <w:szCs w:val="18"/>
        </w:rPr>
        <w:t>].split(</w:t>
      </w:r>
      <w:r w:rsidRPr="00E8631C">
        <w:rPr>
          <w:rFonts w:hint="eastAsia"/>
          <w:color w:val="6A8759"/>
          <w:sz w:val="21"/>
          <w:szCs w:val="18"/>
        </w:rPr>
        <w:t>"</w:t>
      </w:r>
      <w:r w:rsidRPr="00E8631C">
        <w:rPr>
          <w:rFonts w:hint="eastAsia"/>
          <w:color w:val="CC7832"/>
          <w:sz w:val="21"/>
          <w:szCs w:val="18"/>
        </w:rPr>
        <w:t>\\</w:t>
      </w:r>
      <w:r w:rsidRPr="00E8631C">
        <w:rPr>
          <w:rFonts w:hint="eastAsia"/>
          <w:color w:val="6A8759"/>
          <w:sz w:val="21"/>
          <w:szCs w:val="18"/>
        </w:rPr>
        <w:t>]"</w:t>
      </w:r>
      <w:r w:rsidRPr="00E8631C">
        <w:rPr>
          <w:rFonts w:hint="eastAsia"/>
          <w:color w:val="A9B7C6"/>
          <w:sz w:val="21"/>
          <w:szCs w:val="18"/>
        </w:rPr>
        <w:t>)[</w:t>
      </w:r>
      <w:r w:rsidRPr="00E8631C">
        <w:rPr>
          <w:rFonts w:hint="eastAsia"/>
          <w:color w:val="6897BB"/>
          <w:sz w:val="21"/>
          <w:szCs w:val="18"/>
        </w:rPr>
        <w:t>0</w:t>
      </w:r>
      <w:r w:rsidRPr="00E8631C">
        <w:rPr>
          <w:rFonts w:hint="eastAsia"/>
          <w:color w:val="A9B7C6"/>
          <w:sz w:val="21"/>
          <w:szCs w:val="18"/>
        </w:rPr>
        <w:t>]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</w:r>
      <w:r w:rsidRPr="00E8631C">
        <w:rPr>
          <w:rFonts w:hint="eastAsia"/>
          <w:color w:val="CC7832"/>
          <w:sz w:val="21"/>
          <w:szCs w:val="18"/>
        </w:rPr>
        <w:t xml:space="preserve">            if</w:t>
      </w:r>
      <w:r w:rsidRPr="00E8631C">
        <w:rPr>
          <w:rFonts w:hint="eastAsia"/>
          <w:color w:val="A9B7C6"/>
          <w:sz w:val="21"/>
          <w:szCs w:val="18"/>
        </w:rPr>
        <w:t>(!</w:t>
      </w:r>
      <w:r w:rsidRPr="00E8631C">
        <w:rPr>
          <w:rFonts w:hint="eastAsia"/>
          <w:color w:val="9876AA"/>
          <w:sz w:val="21"/>
          <w:szCs w:val="18"/>
        </w:rPr>
        <w:t>dbOpt</w:t>
      </w:r>
      <w:r w:rsidRPr="00E8631C">
        <w:rPr>
          <w:rFonts w:hint="eastAsia"/>
          <w:color w:val="A9B7C6"/>
          <w:sz w:val="21"/>
          <w:szCs w:val="18"/>
        </w:rPr>
        <w:t>.</w:t>
      </w:r>
      <w:r w:rsidRPr="00E8631C">
        <w:rPr>
          <w:rFonts w:hint="eastAsia"/>
          <w:i/>
          <w:iCs/>
          <w:color w:val="A9B7C6"/>
          <w:sz w:val="21"/>
          <w:szCs w:val="18"/>
        </w:rPr>
        <w:t>isNewExistByUrl</w:t>
      </w:r>
      <w:r w:rsidRPr="00E8631C">
        <w:rPr>
          <w:rFonts w:hint="eastAsia"/>
          <w:color w:val="A9B7C6"/>
          <w:sz w:val="21"/>
          <w:szCs w:val="18"/>
        </w:rPr>
        <w:t>(url)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   Document cdocument = </w:t>
      </w:r>
      <w:r w:rsidRPr="00E8631C">
        <w:rPr>
          <w:rFonts w:hint="eastAsia"/>
          <w:i/>
          <w:iCs/>
          <w:color w:val="A9B7C6"/>
          <w:sz w:val="21"/>
          <w:szCs w:val="18"/>
        </w:rPr>
        <w:t>getDocumentByUrl</w:t>
      </w:r>
      <w:r w:rsidRPr="00E8631C">
        <w:rPr>
          <w:rFonts w:hint="eastAsia"/>
          <w:color w:val="A9B7C6"/>
          <w:sz w:val="21"/>
          <w:szCs w:val="18"/>
        </w:rPr>
        <w:t>(url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</w:t>
      </w:r>
      <w:r w:rsidRPr="00E8631C">
        <w:rPr>
          <w:rFonts w:hint="eastAsia"/>
          <w:color w:val="A9B7C6"/>
          <w:sz w:val="21"/>
          <w:szCs w:val="18"/>
        </w:rPr>
        <w:t>String detail = cdocument.select(</w:t>
      </w:r>
      <w:r w:rsidRPr="00E8631C">
        <w:rPr>
          <w:rFonts w:hint="eastAsia"/>
          <w:color w:val="6A8759"/>
          <w:sz w:val="21"/>
          <w:szCs w:val="18"/>
        </w:rPr>
        <w:t>"#ctl00_ContentPlaceHolder1_tbxIntro"</w:t>
      </w:r>
      <w:r w:rsidRPr="00E8631C">
        <w:rPr>
          <w:rFonts w:hint="eastAsia"/>
          <w:color w:val="A9B7C6"/>
          <w:sz w:val="21"/>
          <w:szCs w:val="18"/>
        </w:rPr>
        <w:t>).text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</w:t>
      </w:r>
      <w:r w:rsidRPr="00E8631C">
        <w:rPr>
          <w:rFonts w:hint="eastAsia"/>
          <w:color w:val="A9B7C6"/>
          <w:sz w:val="21"/>
          <w:szCs w:val="18"/>
        </w:rPr>
        <w:t>String depatment = cdocument.select(</w:t>
      </w:r>
      <w:r w:rsidRPr="00E8631C">
        <w:rPr>
          <w:rFonts w:hint="eastAsia"/>
          <w:color w:val="6A8759"/>
          <w:sz w:val="21"/>
          <w:szCs w:val="18"/>
        </w:rPr>
        <w:t>"#ctl00_ContentPlaceHolder1_tbxCopyFrom"</w:t>
      </w:r>
      <w:r w:rsidRPr="00E8631C">
        <w:rPr>
          <w:rFonts w:hint="eastAsia"/>
          <w:color w:val="A9B7C6"/>
          <w:sz w:val="21"/>
          <w:szCs w:val="18"/>
        </w:rPr>
        <w:t>).text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</w:t>
      </w:r>
      <w:r w:rsidRPr="00E8631C">
        <w:rPr>
          <w:rFonts w:hint="eastAsia"/>
          <w:color w:val="A9B7C6"/>
          <w:sz w:val="21"/>
          <w:szCs w:val="18"/>
        </w:rPr>
        <w:t>strtemp = depatment.split(</w:t>
      </w:r>
      <w:r w:rsidRPr="00E8631C">
        <w:rPr>
          <w:rFonts w:hint="eastAsia"/>
          <w:color w:val="6A8759"/>
          <w:sz w:val="21"/>
          <w:szCs w:val="18"/>
        </w:rPr>
        <w:t>"："</w:t>
      </w:r>
      <w:r w:rsidRPr="00E8631C">
        <w:rPr>
          <w:rFonts w:hint="eastAsia"/>
          <w:color w:val="A9B7C6"/>
          <w:sz w:val="21"/>
          <w:szCs w:val="18"/>
        </w:rPr>
        <w:t>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if</w:t>
      </w:r>
      <w:r w:rsidRPr="00E8631C">
        <w:rPr>
          <w:rFonts w:hint="eastAsia"/>
          <w:color w:val="A9B7C6"/>
          <w:sz w:val="21"/>
          <w:szCs w:val="18"/>
        </w:rPr>
        <w:t>(strtemp.</w:t>
      </w:r>
      <w:r w:rsidRPr="00E8631C">
        <w:rPr>
          <w:rFonts w:hint="eastAsia"/>
          <w:color w:val="9876AA"/>
          <w:sz w:val="21"/>
          <w:szCs w:val="18"/>
        </w:rPr>
        <w:t xml:space="preserve">length </w:t>
      </w:r>
      <w:r w:rsidRPr="00E8631C">
        <w:rPr>
          <w:rFonts w:hint="eastAsia"/>
          <w:color w:val="A9B7C6"/>
          <w:sz w:val="21"/>
          <w:szCs w:val="18"/>
        </w:rPr>
        <w:t xml:space="preserve">== </w:t>
      </w:r>
      <w:r w:rsidRPr="00E8631C">
        <w:rPr>
          <w:rFonts w:hint="eastAsia"/>
          <w:color w:val="6897BB"/>
          <w:sz w:val="21"/>
          <w:szCs w:val="18"/>
        </w:rPr>
        <w:t>2</w:t>
      </w:r>
      <w:r w:rsidRPr="00E8631C">
        <w:rPr>
          <w:rFonts w:hint="eastAsia"/>
          <w:color w:val="A9B7C6"/>
          <w:sz w:val="21"/>
          <w:szCs w:val="18"/>
        </w:rPr>
        <w:t>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      depatment = strtemp[</w:t>
      </w:r>
      <w:r w:rsidRPr="00E8631C">
        <w:rPr>
          <w:rFonts w:hint="eastAsia"/>
          <w:color w:val="6897BB"/>
          <w:sz w:val="21"/>
          <w:szCs w:val="18"/>
        </w:rPr>
        <w:t>1</w:t>
      </w:r>
      <w:r w:rsidRPr="00E8631C">
        <w:rPr>
          <w:rFonts w:hint="eastAsia"/>
          <w:color w:val="A9B7C6"/>
          <w:sz w:val="21"/>
          <w:szCs w:val="18"/>
        </w:rPr>
        <w:t>]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      Department dp = </w:t>
      </w:r>
      <w:r w:rsidRPr="00E8631C">
        <w:rPr>
          <w:rFonts w:hint="eastAsia"/>
          <w:color w:val="9876AA"/>
          <w:sz w:val="21"/>
          <w:szCs w:val="18"/>
        </w:rPr>
        <w:t>dbOpt</w:t>
      </w:r>
      <w:r w:rsidRPr="00E8631C">
        <w:rPr>
          <w:rFonts w:hint="eastAsia"/>
          <w:color w:val="A9B7C6"/>
          <w:sz w:val="21"/>
          <w:szCs w:val="18"/>
        </w:rPr>
        <w:t>.</w:t>
      </w:r>
      <w:r w:rsidRPr="00E8631C">
        <w:rPr>
          <w:rFonts w:hint="eastAsia"/>
          <w:i/>
          <w:iCs/>
          <w:color w:val="A9B7C6"/>
          <w:sz w:val="21"/>
          <w:szCs w:val="18"/>
        </w:rPr>
        <w:t>getDepartmentByNameOrCreate</w:t>
      </w:r>
      <w:r w:rsidRPr="00E8631C">
        <w:rPr>
          <w:rFonts w:hint="eastAsia"/>
          <w:color w:val="A9B7C6"/>
          <w:sz w:val="21"/>
          <w:szCs w:val="18"/>
        </w:rPr>
        <w:t>(depatment</w:t>
      </w:r>
      <w:r w:rsidRPr="00E8631C">
        <w:rPr>
          <w:rFonts w:hint="eastAsia"/>
          <w:color w:val="CC7832"/>
          <w:sz w:val="21"/>
          <w:szCs w:val="18"/>
        </w:rPr>
        <w:t xml:space="preserve">, </w:t>
      </w:r>
      <w:r w:rsidRPr="00E8631C">
        <w:rPr>
          <w:rFonts w:hint="eastAsia"/>
          <w:i/>
          <w:iCs/>
          <w:color w:val="9876AA"/>
          <w:sz w:val="21"/>
          <w:szCs w:val="18"/>
        </w:rPr>
        <w:t>school</w:t>
      </w:r>
      <w:r w:rsidRPr="00E8631C">
        <w:rPr>
          <w:rFonts w:hint="eastAsia"/>
          <w:color w:val="A9B7C6"/>
          <w:sz w:val="21"/>
          <w:szCs w:val="18"/>
        </w:rPr>
        <w:t>)</w:t>
      </w:r>
      <w:r w:rsidR="00C914F6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   </w:t>
      </w:r>
      <w:r w:rsidRPr="00E8631C">
        <w:rPr>
          <w:rFonts w:hint="eastAsia"/>
          <w:color w:val="9876AA"/>
          <w:sz w:val="21"/>
          <w:szCs w:val="18"/>
        </w:rPr>
        <w:t>dbOpt</w:t>
      </w:r>
      <w:r w:rsidRPr="00E8631C">
        <w:rPr>
          <w:rFonts w:hint="eastAsia"/>
          <w:color w:val="A9B7C6"/>
          <w:sz w:val="21"/>
          <w:szCs w:val="18"/>
        </w:rPr>
        <w:t>.</w:t>
      </w:r>
      <w:r w:rsidRPr="00E8631C">
        <w:rPr>
          <w:rFonts w:hint="eastAsia"/>
          <w:i/>
          <w:iCs/>
          <w:color w:val="A9B7C6"/>
          <w:sz w:val="21"/>
          <w:szCs w:val="18"/>
        </w:rPr>
        <w:t>addNewsInform</w:t>
      </w:r>
      <w:r w:rsidRPr="00E8631C">
        <w:rPr>
          <w:rFonts w:hint="eastAsia"/>
          <w:color w:val="A9B7C6"/>
          <w:sz w:val="21"/>
          <w:szCs w:val="18"/>
        </w:rPr>
        <w:t>(title</w:t>
      </w:r>
      <w:r w:rsidRPr="00E8631C">
        <w:rPr>
          <w:rFonts w:hint="eastAsia"/>
          <w:color w:val="CC7832"/>
          <w:sz w:val="21"/>
          <w:szCs w:val="18"/>
        </w:rPr>
        <w:t>,</w:t>
      </w:r>
      <w:r w:rsidRPr="00E8631C">
        <w:rPr>
          <w:rFonts w:hint="eastAsia"/>
          <w:color w:val="6A8759"/>
          <w:sz w:val="21"/>
          <w:szCs w:val="18"/>
        </w:rPr>
        <w:t>"normal"</w:t>
      </w:r>
      <w:r w:rsidRPr="00E8631C">
        <w:rPr>
          <w:rFonts w:hint="eastAsia"/>
          <w:color w:val="CC7832"/>
          <w:sz w:val="21"/>
          <w:szCs w:val="18"/>
        </w:rPr>
        <w:t xml:space="preserve">, </w:t>
      </w:r>
      <w:r w:rsidRPr="00E8631C">
        <w:rPr>
          <w:rFonts w:hint="eastAsia"/>
          <w:color w:val="A9B7C6"/>
          <w:sz w:val="21"/>
          <w:szCs w:val="18"/>
        </w:rPr>
        <w:t>url</w:t>
      </w:r>
      <w:r w:rsidRPr="00E8631C">
        <w:rPr>
          <w:rFonts w:hint="eastAsia"/>
          <w:color w:val="CC7832"/>
          <w:sz w:val="21"/>
          <w:szCs w:val="18"/>
        </w:rPr>
        <w:t xml:space="preserve">, </w:t>
      </w:r>
      <w:r w:rsidRPr="00E8631C">
        <w:rPr>
          <w:rFonts w:hint="eastAsia"/>
          <w:color w:val="6A8759"/>
          <w:sz w:val="21"/>
          <w:szCs w:val="18"/>
        </w:rPr>
        <w:t>".."</w:t>
      </w:r>
      <w:r w:rsidRPr="00E8631C">
        <w:rPr>
          <w:rFonts w:hint="eastAsia"/>
          <w:color w:val="CC7832"/>
          <w:sz w:val="21"/>
          <w:szCs w:val="18"/>
        </w:rPr>
        <w:t xml:space="preserve">, </w:t>
      </w:r>
      <w:r w:rsidRPr="00E8631C">
        <w:rPr>
          <w:rFonts w:hint="eastAsia"/>
          <w:color w:val="A9B7C6"/>
          <w:sz w:val="21"/>
          <w:szCs w:val="18"/>
        </w:rPr>
        <w:t>detail</w:t>
      </w:r>
      <w:r w:rsidRPr="00E8631C">
        <w:rPr>
          <w:rFonts w:hint="eastAsia"/>
          <w:color w:val="CC7832"/>
          <w:sz w:val="21"/>
          <w:szCs w:val="18"/>
        </w:rPr>
        <w:t xml:space="preserve">, true, </w:t>
      </w:r>
      <w:r w:rsidRPr="00E8631C">
        <w:rPr>
          <w:rFonts w:hint="eastAsia"/>
          <w:color w:val="A9B7C6"/>
          <w:sz w:val="21"/>
          <w:szCs w:val="18"/>
        </w:rPr>
        <w:t>date</w:t>
      </w:r>
      <w:r w:rsidRPr="00E8631C">
        <w:rPr>
          <w:rFonts w:hint="eastAsia"/>
          <w:color w:val="CC7832"/>
          <w:sz w:val="21"/>
          <w:szCs w:val="18"/>
        </w:rPr>
        <w:t xml:space="preserve">, </w:t>
      </w:r>
      <w:r w:rsidRPr="00E8631C">
        <w:rPr>
          <w:rFonts w:hint="eastAsia"/>
          <w:i/>
          <w:iCs/>
          <w:color w:val="9876AA"/>
          <w:sz w:val="21"/>
          <w:szCs w:val="18"/>
        </w:rPr>
        <w:t>school</w:t>
      </w:r>
      <w:r w:rsidRPr="00E8631C">
        <w:rPr>
          <w:rFonts w:hint="eastAsia"/>
          <w:color w:val="CC7832"/>
          <w:sz w:val="21"/>
          <w:szCs w:val="18"/>
        </w:rPr>
        <w:t xml:space="preserve">,  </w:t>
      </w:r>
      <w:r w:rsidRPr="00E8631C">
        <w:rPr>
          <w:rFonts w:hint="eastAsia"/>
          <w:color w:val="A9B7C6"/>
          <w:sz w:val="21"/>
          <w:szCs w:val="18"/>
        </w:rPr>
        <w:t>dp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}</w:t>
      </w:r>
      <w:r w:rsidRPr="00E8631C">
        <w:rPr>
          <w:rFonts w:hint="eastAsia"/>
          <w:color w:val="A9B7C6"/>
          <w:sz w:val="21"/>
          <w:szCs w:val="18"/>
        </w:rPr>
        <w:br/>
        <w:t xml:space="preserve">      }</w:t>
      </w:r>
      <w:r w:rsidRPr="00E8631C">
        <w:rPr>
          <w:rFonts w:hint="eastAsia"/>
          <w:color w:val="CC7832"/>
          <w:sz w:val="21"/>
          <w:szCs w:val="18"/>
        </w:rPr>
        <w:t>catch</w:t>
      </w:r>
      <w:r w:rsidRPr="00E8631C">
        <w:rPr>
          <w:rFonts w:hint="eastAsia"/>
          <w:color w:val="A9B7C6"/>
          <w:sz w:val="21"/>
          <w:szCs w:val="18"/>
        </w:rPr>
        <w:t>(Exception e){</w:t>
      </w:r>
      <w:r w:rsidRPr="00E8631C">
        <w:rPr>
          <w:rFonts w:hint="eastAsia"/>
          <w:color w:val="A9B7C6"/>
          <w:sz w:val="21"/>
          <w:szCs w:val="18"/>
        </w:rPr>
        <w:br/>
        <w:t xml:space="preserve">         FileUtil.</w:t>
      </w:r>
      <w:r w:rsidRPr="00E8631C">
        <w:rPr>
          <w:rFonts w:hint="eastAsia"/>
          <w:i/>
          <w:iCs/>
          <w:color w:val="A9B7C6"/>
          <w:sz w:val="21"/>
          <w:szCs w:val="18"/>
        </w:rPr>
        <w:t>addFile</w:t>
      </w:r>
      <w:r w:rsidRPr="00E8631C">
        <w:rPr>
          <w:rFonts w:hint="eastAsia"/>
          <w:color w:val="A9B7C6"/>
          <w:sz w:val="21"/>
          <w:szCs w:val="18"/>
        </w:rPr>
        <w:t>(e.getStackTrace().toString()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</w:t>
      </w:r>
      <w:r w:rsidRPr="00E8631C">
        <w:rPr>
          <w:rFonts w:hint="eastAsia"/>
          <w:color w:val="A9B7C6"/>
          <w:sz w:val="21"/>
          <w:szCs w:val="18"/>
        </w:rPr>
        <w:t>e.printStackTrace()</w:t>
      </w:r>
      <w:r w:rsidRPr="00E8631C">
        <w:rPr>
          <w:rFonts w:hint="eastAsia"/>
          <w:color w:val="CC7832"/>
          <w:sz w:val="21"/>
          <w:szCs w:val="18"/>
        </w:rPr>
        <w:t>;</w:t>
      </w:r>
      <w:r w:rsidRPr="00E8631C">
        <w:rPr>
          <w:rFonts w:hint="eastAsia"/>
          <w:color w:val="CC7832"/>
          <w:sz w:val="21"/>
          <w:szCs w:val="18"/>
        </w:rPr>
        <w:br/>
        <w:t xml:space="preserve">         return false;</w:t>
      </w:r>
      <w:r>
        <w:rPr>
          <w:rFonts w:hint="eastAsia"/>
          <w:color w:val="CC7832"/>
          <w:sz w:val="18"/>
          <w:szCs w:val="18"/>
        </w:rPr>
        <w:br/>
      </w:r>
      <w:r w:rsidRPr="00E8631C">
        <w:rPr>
          <w:rFonts w:hint="eastAsia"/>
          <w:color w:val="CC7832"/>
          <w:sz w:val="21"/>
          <w:szCs w:val="18"/>
        </w:rPr>
        <w:t xml:space="preserve">      </w:t>
      </w:r>
      <w:r w:rsidRPr="00E8631C">
        <w:rPr>
          <w:rFonts w:hint="eastAsia"/>
          <w:color w:val="A9B7C6"/>
          <w:sz w:val="21"/>
          <w:szCs w:val="18"/>
        </w:rPr>
        <w:t>}</w:t>
      </w:r>
      <w:r w:rsidRPr="00E8631C">
        <w:rPr>
          <w:rFonts w:hint="eastAsia"/>
          <w:color w:val="A9B7C6"/>
          <w:sz w:val="21"/>
          <w:szCs w:val="18"/>
        </w:rPr>
        <w:br/>
        <w:t xml:space="preserve">      </w:t>
      </w:r>
      <w:r w:rsidRPr="00E8631C">
        <w:rPr>
          <w:rFonts w:hint="eastAsia"/>
          <w:color w:val="CC7832"/>
          <w:sz w:val="21"/>
          <w:szCs w:val="18"/>
        </w:rPr>
        <w:t>return true;</w:t>
      </w:r>
      <w:r w:rsidRPr="00E8631C">
        <w:rPr>
          <w:rFonts w:hint="eastAsia"/>
          <w:color w:val="CC7832"/>
          <w:sz w:val="21"/>
          <w:szCs w:val="18"/>
        </w:rPr>
        <w:br/>
        <w:t xml:space="preserve">   </w:t>
      </w:r>
      <w:r w:rsidRPr="00E8631C">
        <w:rPr>
          <w:rFonts w:hint="eastAsia"/>
          <w:color w:val="A9B7C6"/>
          <w:sz w:val="21"/>
          <w:szCs w:val="18"/>
        </w:rPr>
        <w:t>}</w:t>
      </w:r>
    </w:p>
    <w:p w:rsidR="007E20C3" w:rsidRDefault="007E20C3" w:rsidP="00721B4C">
      <w:pPr>
        <w:pStyle w:val="2"/>
        <w:numPr>
          <w:ilvl w:val="1"/>
          <w:numId w:val="4"/>
        </w:numPr>
      </w:pPr>
      <w:r>
        <w:rPr>
          <w:rFonts w:hint="eastAsia"/>
        </w:rPr>
        <w:t>新闻</w:t>
      </w:r>
      <w:r w:rsidR="009F7146">
        <w:rPr>
          <w:rFonts w:hint="eastAsia"/>
        </w:rPr>
        <w:t>列表</w:t>
      </w:r>
      <w:r w:rsidR="008E5978">
        <w:rPr>
          <w:rFonts w:hint="eastAsia"/>
        </w:rPr>
        <w:t>显示</w:t>
      </w:r>
    </w:p>
    <w:p w:rsidR="00DE4AC2" w:rsidRDefault="00362A1F" w:rsidP="00F91453">
      <w:pPr>
        <w:pStyle w:val="a6"/>
        <w:numPr>
          <w:ilvl w:val="0"/>
          <w:numId w:val="9"/>
        </w:numPr>
        <w:ind w:firstLineChars="0"/>
      </w:pPr>
      <w:r>
        <w:t>ListView</w:t>
      </w:r>
      <w:r w:rsidR="00F91453">
        <w:rPr>
          <w:rFonts w:hint="eastAsia"/>
        </w:rPr>
        <w:t>显示</w:t>
      </w:r>
    </w:p>
    <w:p w:rsidR="00220878" w:rsidRDefault="009A1C77" w:rsidP="00220878">
      <w:pPr>
        <w:pStyle w:val="a6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680E20CA" wp14:editId="6649633E">
            <wp:extent cx="2409825" cy="28194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A1F" w:rsidRDefault="00362A1F" w:rsidP="00F91453">
      <w:pPr>
        <w:pStyle w:val="a6"/>
        <w:numPr>
          <w:ilvl w:val="0"/>
          <w:numId w:val="9"/>
        </w:numPr>
        <w:ind w:firstLineChars="0"/>
      </w:pPr>
      <w:r>
        <w:t>Adapter</w:t>
      </w:r>
      <w:r w:rsidR="00F91453">
        <w:rPr>
          <w:rFonts w:hint="eastAsia"/>
        </w:rPr>
        <w:t>提供数据</w:t>
      </w:r>
    </w:p>
    <w:p w:rsidR="001347B9" w:rsidRDefault="0073034A" w:rsidP="0073034A">
      <w:pPr>
        <w:pStyle w:val="a6"/>
        <w:numPr>
          <w:ilvl w:val="1"/>
          <w:numId w:val="9"/>
        </w:numPr>
        <w:ind w:firstLineChars="0"/>
      </w:pPr>
      <w:r w:rsidRPr="0073034A">
        <w:t>NewsListViewAdapter</w:t>
      </w:r>
      <w:r>
        <w:rPr>
          <w:rFonts w:hint="eastAsia"/>
        </w:rPr>
        <w:t>继承</w:t>
      </w:r>
      <w:r>
        <w:rPr>
          <w:rFonts w:hint="eastAsia"/>
        </w:rPr>
        <w:t>BaseAdapter</w:t>
      </w:r>
      <w:r>
        <w:rPr>
          <w:rFonts w:hint="eastAsia"/>
        </w:rPr>
        <w:t>，为</w:t>
      </w:r>
      <w:r>
        <w:rPr>
          <w:rFonts w:hint="eastAsia"/>
        </w:rPr>
        <w:t>ListView</w:t>
      </w:r>
      <w:r>
        <w:rPr>
          <w:rFonts w:hint="eastAsia"/>
        </w:rPr>
        <w:t>提供数据。</w:t>
      </w:r>
    </w:p>
    <w:p w:rsidR="00C73FF2" w:rsidRDefault="001347B9" w:rsidP="00C73FF2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关键代码</w:t>
      </w:r>
      <w:r>
        <w:rPr>
          <w:rFonts w:hint="eastAsia"/>
        </w:rPr>
        <w:t>getView()</w:t>
      </w:r>
    </w:p>
    <w:p w:rsidR="001347B9" w:rsidRPr="002859D5" w:rsidRDefault="001347B9" w:rsidP="002859D5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3876E4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Override</w:t>
      </w:r>
      <w:r w:rsidRPr="003876E4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br/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ublic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View </w:t>
      </w:r>
      <w:r w:rsidRPr="003876E4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getView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int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position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View convertView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ViewGroup parent) {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News news = </w:t>
      </w:r>
      <w:r w:rsidRPr="003876E4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s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(position)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if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convertView == 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null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convertView = View.</w:t>
      </w:r>
      <w:r w:rsidRPr="003876E4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inflate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3876E4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context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R.layout.</w:t>
      </w:r>
      <w:r w:rsidRPr="003876E4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listview_fragment_news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 null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A83AD3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  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((TextView)convertView.findViewById(R.id.</w:t>
      </w:r>
      <w:r w:rsidRPr="003876E4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fragment_news_listview_title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.setText(news.getTitle())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(TextView)convertView.findViewById(R.id.</w:t>
      </w:r>
      <w:r w:rsidRPr="003876E4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fragment_news_listview_content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.setText(news.getSource())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(TextView)convertView.findViewById(R.id.</w:t>
      </w:r>
      <w:r w:rsidRPr="003876E4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fragment_news_listview_time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.setText(news.getDate())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(TextView)convertView.findViewById(R.id.</w:t>
      </w:r>
      <w:r w:rsidRPr="003876E4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fragment_news_listview_department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.setText(news.getDepartment())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return </w:t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convertView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3876E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3876E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1347B9" w:rsidRDefault="006E6B25" w:rsidP="00A83AD3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异步操作从数据库中获取新闻</w:t>
      </w:r>
      <w:r w:rsidR="007A22E2">
        <w:rPr>
          <w:rFonts w:hint="eastAsia"/>
        </w:rPr>
        <w:t>列</w:t>
      </w:r>
      <w:r>
        <w:rPr>
          <w:rFonts w:hint="eastAsia"/>
        </w:rPr>
        <w:t>表</w:t>
      </w:r>
    </w:p>
    <w:p w:rsidR="005E0F90" w:rsidRDefault="00AF31A5" w:rsidP="005E0F90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AsyncTask</w:t>
      </w:r>
    </w:p>
    <w:p w:rsidR="00AF31A5" w:rsidRPr="00AF31A5" w:rsidRDefault="00AF31A5" w:rsidP="00AF31A5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/>
          <w:color w:val="A9B7C6"/>
          <w:kern w:val="0"/>
          <w:sz w:val="18"/>
          <w:szCs w:val="18"/>
        </w:rPr>
      </w:pP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>/**</w:t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  <w:t xml:space="preserve"> * 异步获取新闻列表集合</w:t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lastRenderedPageBreak/>
        <w:t xml:space="preserve"> * </w:t>
      </w:r>
      <w:r w:rsidRPr="00AF31A5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8"/>
          <w:szCs w:val="18"/>
        </w:rPr>
        <w:t xml:space="preserve">@author </w:t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>linpeng123l</w:t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  <w:t xml:space="preserve"> *</w:t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  <w:t xml:space="preserve"> */</w:t>
      </w:r>
      <w:r w:rsidRPr="00AF31A5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ublic class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MyAsyncTaskGetNews 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extends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AsyncTask&lt;Integer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tring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List&lt;News&gt;&gt;{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F3567E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Override</w:t>
      </w:r>
      <w:r w:rsidRPr="00F3567E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br/>
        <w:t xml:space="preserve">   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otected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List&lt;News&gt; </w:t>
      </w:r>
      <w:r w:rsidRPr="00F3567E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doInBackground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Integer... pages) {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List&lt;News&gt; newss = getNews(pages[</w:t>
      </w:r>
      <w:r w:rsidRPr="00F3567E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])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return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s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F3567E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Override</w:t>
      </w:r>
      <w:r w:rsidRPr="00F3567E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br/>
        <w:t xml:space="preserve">   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otected void </w:t>
      </w:r>
      <w:r w:rsidRPr="00F3567E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onPostExecute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List&lt;News&gt; newss) {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if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newss.size()&gt;</w:t>
      </w:r>
      <w:r w:rsidRPr="00F3567E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</w:t>
      </w:r>
      <w:r w:rsidRPr="00F3567E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adapter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addNews(newss)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</w:t>
      </w:r>
      <w:r w:rsidRPr="00F3567E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adapter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notifyDataSetChanged()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</w:t>
      </w:r>
      <w:r w:rsidRPr="00F3567E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page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+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F3567E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isLoading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false;</w:t>
      </w:r>
      <w:r w:rsidRPr="00F3567E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F3567E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>}</w:t>
      </w:r>
    </w:p>
    <w:p w:rsidR="00AF31A5" w:rsidRDefault="0083126A" w:rsidP="007A22E2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获取新闻列表的关键代码</w:t>
      </w:r>
    </w:p>
    <w:p w:rsidR="0083126A" w:rsidRPr="001942AA" w:rsidRDefault="003155D0" w:rsidP="001942AA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List&lt;News&gt; </w:t>
      </w:r>
      <w:r w:rsidRPr="00220FF8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getNews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int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howpage){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int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i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kip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take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List&lt;News&gt; newss =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ew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ArrayList&lt;News&gt;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List&lt;NewsInform&gt; informList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kip = showpage*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5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take = 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5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i = 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informList = </w:t>
      </w:r>
      <w:r w:rsidRPr="00220FF8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bOpt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220FF8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NewsInformList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220FF8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if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informList ==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ull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|| informList.isEmpty()) {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newss.add(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ew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(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没有新闻，请连接网络重启"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"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   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"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...."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今天"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..."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return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s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for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NewsInform newsInform : informList){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if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i++ &lt; skip &amp;&amp; showpage!= -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1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 {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continue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String date = newsInform.gettime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tring department = newsInform.getdepartment().getName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tring detail = newsInform.getcontent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if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detail.length() &gt; GlobalData.</w:t>
      </w:r>
      <w:r w:rsidRPr="00220FF8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newsContextShow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detail = detail.substring(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GlobalData.</w:t>
      </w:r>
      <w:r w:rsidRPr="00220FF8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newsContextShow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-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6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detail += </w:t>
      </w:r>
      <w:r w:rsidRPr="00220FF8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......"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lastRenderedPageBreak/>
        <w:t xml:space="preserve">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newss.add(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ew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(newsInform.gettitle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Inform.getsrc_url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Inform.getimg_url(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detail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date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department)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if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i &gt;= take+skip &amp;&amp; showpage != -</w:t>
      </w:r>
      <w:r w:rsidRPr="00220FF8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1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break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}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setFooterView(informList.size())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return  </w:t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s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220FF8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220FF8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9F7146" w:rsidRDefault="009F7146" w:rsidP="00721B4C">
      <w:pPr>
        <w:pStyle w:val="2"/>
        <w:numPr>
          <w:ilvl w:val="1"/>
          <w:numId w:val="4"/>
        </w:numPr>
      </w:pPr>
      <w:r>
        <w:rPr>
          <w:rFonts w:hint="eastAsia"/>
        </w:rPr>
        <w:t>新闻详情</w:t>
      </w:r>
    </w:p>
    <w:p w:rsidR="00671E86" w:rsidRDefault="00671E86" w:rsidP="00C25DCC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获取网页</w:t>
      </w:r>
    </w:p>
    <w:p w:rsidR="009F09BF" w:rsidRDefault="009F09BF" w:rsidP="009F09BF">
      <w:pPr>
        <w:pStyle w:val="a6"/>
        <w:numPr>
          <w:ilvl w:val="1"/>
          <w:numId w:val="14"/>
        </w:numPr>
        <w:ind w:firstLineChars="0"/>
      </w:pPr>
      <w:r>
        <w:rPr>
          <w:rFonts w:hint="eastAsia"/>
        </w:rPr>
        <w:t>由于通过</w:t>
      </w:r>
      <w:r>
        <w:rPr>
          <w:rFonts w:hint="eastAsia"/>
        </w:rPr>
        <w:t>Url</w:t>
      </w:r>
      <w:r>
        <w:rPr>
          <w:rFonts w:hint="eastAsia"/>
        </w:rPr>
        <w:t>获取的网页是</w:t>
      </w:r>
      <w:r>
        <w:rPr>
          <w:rFonts w:hint="eastAsia"/>
        </w:rPr>
        <w:t>PC</w:t>
      </w:r>
      <w:r>
        <w:rPr>
          <w:rFonts w:hint="eastAsia"/>
        </w:rPr>
        <w:t>端的网页，需要转换成适应手机显示。</w:t>
      </w:r>
    </w:p>
    <w:p w:rsidR="009F09BF" w:rsidRDefault="009F09BF" w:rsidP="005179E7">
      <w:pPr>
        <w:pStyle w:val="a6"/>
        <w:numPr>
          <w:ilvl w:val="2"/>
          <w:numId w:val="14"/>
        </w:numPr>
        <w:ind w:firstLineChars="0"/>
      </w:pPr>
      <w:r>
        <w:rPr>
          <w:rFonts w:hint="eastAsia"/>
        </w:rPr>
        <w:t>关键代码如下：</w:t>
      </w:r>
    </w:p>
    <w:p w:rsidR="005179E7" w:rsidRPr="000C2AA0" w:rsidRDefault="005179E7" w:rsidP="005179E7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void </w:t>
      </w:r>
      <w:r w:rsidRPr="000C2AA0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getNewDetail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)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int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tryCount = </w:t>
      </w:r>
      <w:r w:rsidRPr="000C2AA0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Document document =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null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while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document ==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null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tryCount++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document = </w:t>
      </w:r>
      <w:r w:rsidRPr="000C2AA0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DocumentByUrl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url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if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++tryCount &gt;= </w:t>
      </w:r>
      <w:r w:rsidRPr="000C2AA0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3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break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if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document ==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null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noNetWork(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return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Elements title = docum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.title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Elements time = docum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#ctl00_ContentPlaceHolder1_tbxUpdateTime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Elements from = docum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#ctl00_ContentPlaceHolder1_tbxCopyFrom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Elements autho = docum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#ctl00_ContentPlaceHolder1_tbxEditor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Elements content = docum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#contentText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Elements jpgs = cont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img[src$=.jpg]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; 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 所有 jpg 的图片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String imgUrl =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null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for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Element links : jpgs) 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imgUrl = 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GdutUrl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 links.attr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src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.toString(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links.attr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src"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imgUrl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links.attr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width"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100%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lastRenderedPageBreak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Elements pngs = content.select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img[src$=.png]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; 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 所有 jpg 的图片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for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Element links : pngs) 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imgUrl = 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GdutUrl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 links.attr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src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.toString(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links.attr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src"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imgUrl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links.attr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width"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100%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String fin =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title.toString() + 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标题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 xml:space="preserve">"时间："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+ time.toString() +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br&gt;"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时间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+ from.toString() +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br&gt;"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来源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+ autho.toString() +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br&gt;"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作者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 content.toString(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t>//正文</w:t>
      </w:r>
      <w:r w:rsidRPr="000C2AA0">
        <w:rPr>
          <w:rFonts w:ascii="宋体" w:eastAsia="宋体" w:hAnsi="宋体" w:cs="宋体" w:hint="eastAsia"/>
          <w:color w:val="808080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howNewDetail(fin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0C2AA0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1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9F09BF" w:rsidRDefault="005179E7" w:rsidP="005179E7">
      <w:pPr>
        <w:pStyle w:val="a6"/>
        <w:numPr>
          <w:ilvl w:val="1"/>
          <w:numId w:val="14"/>
        </w:numPr>
        <w:ind w:firstLineChars="0"/>
      </w:pPr>
      <w:r>
        <w:rPr>
          <w:rFonts w:hint="eastAsia"/>
        </w:rPr>
        <w:t>没有网络的情况下只显示数据库中的新闻概要。</w:t>
      </w:r>
    </w:p>
    <w:p w:rsidR="005179E7" w:rsidRDefault="005179E7" w:rsidP="005179E7">
      <w:pPr>
        <w:pStyle w:val="a6"/>
        <w:numPr>
          <w:ilvl w:val="2"/>
          <w:numId w:val="14"/>
        </w:numPr>
        <w:ind w:firstLineChars="0"/>
      </w:pPr>
      <w:r>
        <w:rPr>
          <w:rFonts w:hint="eastAsia"/>
        </w:rPr>
        <w:t>关键代码如下：</w:t>
      </w:r>
    </w:p>
    <w:p w:rsidR="00E63683" w:rsidRPr="00FF5410" w:rsidRDefault="00C96628" w:rsidP="00FF5410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 w:hint="eastAsia"/>
          <w:color w:val="A9B7C6"/>
          <w:kern w:val="0"/>
          <w:sz w:val="21"/>
          <w:szCs w:val="18"/>
        </w:rPr>
      </w:pP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void </w:t>
      </w:r>
      <w:r w:rsidRPr="000C2AA0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noNetWork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)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String text =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p&gt;=_=咦，你的网络不给力，请检查你的网络设置。&lt;/p&gt;"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h1&gt;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title()+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/h1&gt;"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+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p&gt;来源：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department().getName()+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/p&gt;"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+ 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p&gt;时间：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time()+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/p&gt;"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br/>
        <w:t xml:space="preserve">         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p&gt;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content()+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&lt;/p&gt;"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howNewDetail(text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0C2AA0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671E86" w:rsidRDefault="002A2D3F" w:rsidP="002A2D3F">
      <w:pPr>
        <w:pStyle w:val="a6"/>
        <w:numPr>
          <w:ilvl w:val="0"/>
          <w:numId w:val="14"/>
        </w:numPr>
        <w:ind w:firstLineChars="0"/>
      </w:pPr>
      <w:r>
        <w:t>WebView</w:t>
      </w:r>
      <w:r w:rsidR="00671E86">
        <w:rPr>
          <w:rFonts w:hint="eastAsia"/>
        </w:rPr>
        <w:t>显示网页</w:t>
      </w:r>
    </w:p>
    <w:p w:rsidR="00F94CA1" w:rsidRDefault="00F94CA1" w:rsidP="00F94CA1">
      <w:pPr>
        <w:pStyle w:val="a6"/>
        <w:numPr>
          <w:ilvl w:val="1"/>
          <w:numId w:val="1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Handler</w:t>
      </w:r>
      <w:r>
        <w:rPr>
          <w:rFonts w:hint="eastAsia"/>
        </w:rPr>
        <w:t>来更新显示，关键代码如下：</w:t>
      </w:r>
    </w:p>
    <w:p w:rsidR="00F94CA1" w:rsidRPr="00573A70" w:rsidRDefault="000C2AA0" w:rsidP="00573A70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class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myHandler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extends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Handler 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Override</w:t>
      </w:r>
      <w:r w:rsidRPr="000C2AA0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ublic void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  <w:shd w:val="clear" w:color="auto" w:fill="344134"/>
        </w:rPr>
        <w:t>handleMessage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Message msg) 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if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msg.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what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= </w:t>
      </w:r>
      <w:r w:rsidRPr="000C2AA0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0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toastShow(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你的网络不给力，请检查你的网络设置"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etailNews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loadData(msg.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bj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toString(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0C2AA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text/html; charset=UTF-8;"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null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ystem.</w:t>
      </w:r>
      <w:r w:rsidRPr="000C2AA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out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println(msg.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bj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toString()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</w:t>
      </w:r>
      <w:r w:rsidRPr="000C2AA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isloading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setVisibility(View.</w:t>
      </w:r>
      <w:r w:rsidRPr="000C2AA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INVISIBLE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super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  <w:shd w:val="clear" w:color="auto" w:fill="344134"/>
        </w:rPr>
        <w:t>handleMessage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msg)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0C2AA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0C2AA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>}</w:t>
      </w:r>
    </w:p>
    <w:p w:rsidR="007E20C3" w:rsidRDefault="007E20C3" w:rsidP="00721B4C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新闻查找</w:t>
      </w:r>
      <w:r w:rsidR="00FF09DB">
        <w:rPr>
          <w:rFonts w:hint="eastAsia"/>
        </w:rPr>
        <w:t>、排序与过滤</w:t>
      </w:r>
    </w:p>
    <w:p w:rsidR="00D73782" w:rsidRDefault="00D73782" w:rsidP="00BD548F">
      <w:pPr>
        <w:pStyle w:val="a6"/>
        <w:numPr>
          <w:ilvl w:val="1"/>
          <w:numId w:val="10"/>
        </w:numPr>
        <w:ind w:firstLineChars="0"/>
        <w:rPr>
          <w:rFonts w:hint="eastAsia"/>
        </w:rPr>
      </w:pPr>
      <w:r>
        <w:rPr>
          <w:rFonts w:hint="eastAsia"/>
        </w:rPr>
        <w:t>S</w:t>
      </w:r>
      <w:r>
        <w:t xml:space="preserve">earch </w:t>
      </w:r>
      <w:r>
        <w:rPr>
          <w:rFonts w:hint="eastAsia"/>
        </w:rPr>
        <w:t>控件</w:t>
      </w:r>
    </w:p>
    <w:p w:rsidR="003543ED" w:rsidRDefault="003543ED" w:rsidP="003543ED">
      <w:pPr>
        <w:pStyle w:val="a6"/>
        <w:numPr>
          <w:ilvl w:val="2"/>
          <w:numId w:val="10"/>
        </w:numPr>
        <w:ind w:firstLineChars="0"/>
        <w:rPr>
          <w:rFonts w:hint="eastAsia"/>
        </w:rPr>
      </w:pPr>
      <w:r>
        <w:rPr>
          <w:rFonts w:hint="eastAsia"/>
        </w:rPr>
        <w:t>用于关键字输入</w:t>
      </w:r>
      <w:r w:rsidR="0030262B">
        <w:rPr>
          <w:rFonts w:hint="eastAsia"/>
        </w:rPr>
        <w:t>。</w:t>
      </w:r>
    </w:p>
    <w:p w:rsidR="00E71976" w:rsidRPr="00E71976" w:rsidRDefault="00E71976" w:rsidP="00E71976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18"/>
          <w:szCs w:val="18"/>
        </w:rPr>
      </w:pPr>
      <w:r w:rsidRPr="00E71976">
        <w:rPr>
          <w:rFonts w:ascii="宋体" w:eastAsia="宋体" w:hAnsi="宋体" w:cs="宋体" w:hint="eastAsia"/>
          <w:color w:val="E8BF6A"/>
          <w:kern w:val="0"/>
          <w:sz w:val="18"/>
          <w:szCs w:val="18"/>
        </w:rPr>
        <w:t>&lt;SearchView</w:t>
      </w:r>
      <w:r w:rsidRPr="00E71976">
        <w:rPr>
          <w:rFonts w:ascii="宋体" w:eastAsia="宋体" w:hAnsi="宋体" w:cs="宋体" w:hint="eastAsia"/>
          <w:color w:val="E8BF6A"/>
          <w:kern w:val="0"/>
          <w:sz w:val="18"/>
          <w:szCs w:val="18"/>
        </w:rPr>
        <w:br/>
        <w:t xml:space="preserve">    </w:t>
      </w:r>
      <w:r w:rsidRPr="00E71976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E71976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layout_width=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wrap_content"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br/>
        <w:t xml:space="preserve">    </w:t>
      </w:r>
      <w:r w:rsidRPr="00E71976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E71976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layout_height=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wrap_content"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br/>
        <w:t xml:space="preserve">    </w:t>
      </w:r>
      <w:r w:rsidRPr="00E71976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E71976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id=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@+id/searchView"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br/>
        <w:t xml:space="preserve">    </w:t>
      </w:r>
      <w:r w:rsidRPr="00E71976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E71976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layout_weight=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0.99"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br/>
        <w:t xml:space="preserve">    </w:t>
      </w:r>
      <w:r w:rsidRPr="00E71976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E71976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imeOptions=</w:t>
      </w:r>
      <w:r w:rsidRPr="00E71976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 xml:space="preserve">"actionSearch" </w:t>
      </w:r>
      <w:r w:rsidRPr="00E71976">
        <w:rPr>
          <w:rFonts w:ascii="宋体" w:eastAsia="宋体" w:hAnsi="宋体" w:cs="宋体" w:hint="eastAsia"/>
          <w:color w:val="E8BF6A"/>
          <w:kern w:val="0"/>
          <w:sz w:val="18"/>
          <w:szCs w:val="18"/>
        </w:rPr>
        <w:t>/&gt;</w:t>
      </w:r>
    </w:p>
    <w:p w:rsidR="008D7303" w:rsidRPr="008D7303" w:rsidRDefault="008D7303" w:rsidP="008D7303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18"/>
          <w:szCs w:val="18"/>
        </w:rPr>
      </w:pPr>
      <w:r w:rsidRPr="008D7303">
        <w:rPr>
          <w:rFonts w:ascii="宋体" w:eastAsia="宋体" w:hAnsi="宋体" w:cs="宋体" w:hint="eastAsia"/>
          <w:color w:val="BBB529"/>
          <w:kern w:val="0"/>
          <w:sz w:val="18"/>
          <w:szCs w:val="18"/>
        </w:rPr>
        <w:t>@Override</w:t>
      </w:r>
      <w:r w:rsidRPr="008D7303">
        <w:rPr>
          <w:rFonts w:ascii="宋体" w:eastAsia="宋体" w:hAnsi="宋体" w:cs="宋体" w:hint="eastAsia"/>
          <w:color w:val="BBB529"/>
          <w:kern w:val="0"/>
          <w:sz w:val="18"/>
          <w:szCs w:val="18"/>
        </w:rPr>
        <w:br/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 xml:space="preserve">public boolean </w:t>
      </w:r>
      <w:r w:rsidRPr="008D7303">
        <w:rPr>
          <w:rFonts w:ascii="宋体" w:eastAsia="宋体" w:hAnsi="宋体" w:cs="宋体" w:hint="eastAsia"/>
          <w:color w:val="FFC66D"/>
          <w:kern w:val="0"/>
          <w:sz w:val="18"/>
          <w:szCs w:val="18"/>
        </w:rPr>
        <w:t>onQueryTextChange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String newText) {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</w:t>
      </w:r>
      <w:r w:rsidRPr="008D7303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opt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.</w:t>
      </w:r>
      <w:r w:rsidRPr="008D7303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 xml:space="preserve">seachString 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 xml:space="preserve">= </w:t>
      </w:r>
      <w:r w:rsidRPr="008D7303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%"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+newText+</w:t>
      </w:r>
      <w:r w:rsidRPr="008D7303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%"</w:t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if 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newText.isEmpty()) {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   NewsUpdate()</w:t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}</w:t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</w:t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return false;</w:t>
      </w:r>
      <w:r w:rsidRPr="008D730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</w:r>
      <w:r w:rsidRPr="008D730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}</w:t>
      </w:r>
    </w:p>
    <w:p w:rsidR="00B63942" w:rsidRDefault="00AD49AC" w:rsidP="00B63942">
      <w:pPr>
        <w:pStyle w:val="a6"/>
        <w:numPr>
          <w:ilvl w:val="2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关键字查找</w:t>
      </w:r>
      <w:r w:rsidR="00EB07C3">
        <w:rPr>
          <w:rFonts w:hint="eastAsia"/>
        </w:rPr>
        <w:t>，通过数据库存的模糊查找，</w:t>
      </w:r>
    </w:p>
    <w:p w:rsidR="00E71976" w:rsidRDefault="00B63942" w:rsidP="00B63942">
      <w:pPr>
        <w:pStyle w:val="a6"/>
        <w:numPr>
          <w:ilvl w:val="3"/>
          <w:numId w:val="10"/>
        </w:numPr>
        <w:ind w:firstLineChars="0"/>
        <w:rPr>
          <w:rFonts w:hint="eastAsia"/>
        </w:rPr>
      </w:pPr>
      <w:r w:rsidRPr="00B63942">
        <w:t>queryBuilder()</w:t>
      </w:r>
      <w:r>
        <w:rPr>
          <w:rFonts w:hint="eastAsia"/>
        </w:rPr>
        <w:t>.</w:t>
      </w:r>
      <w:r w:rsidR="00EB07C3">
        <w:rPr>
          <w:rFonts w:hint="eastAsia"/>
        </w:rPr>
        <w:t>like(</w:t>
      </w:r>
      <w:r w:rsidR="00EB07C3">
        <w:t>“</w:t>
      </w:r>
      <w:r w:rsidR="00EB07C3">
        <w:rPr>
          <w:rFonts w:hint="eastAsia"/>
        </w:rPr>
        <w:t>title</w:t>
      </w:r>
      <w:r w:rsidR="00EB07C3">
        <w:t>”</w:t>
      </w:r>
      <w:r w:rsidR="00EB07C3">
        <w:rPr>
          <w:rFonts w:hint="eastAsia"/>
        </w:rPr>
        <w:t xml:space="preserve">, </w:t>
      </w:r>
      <w:r w:rsidR="00EB07C3">
        <w:t>“</w:t>
      </w:r>
      <w:r w:rsidR="00EB07C3">
        <w:rPr>
          <w:rFonts w:hint="eastAsia"/>
        </w:rPr>
        <w:t>%</w:t>
      </w:r>
      <w:r w:rsidR="00EB07C3">
        <w:rPr>
          <w:rFonts w:hint="eastAsia"/>
        </w:rPr>
        <w:t>关键词</w:t>
      </w:r>
      <w:r w:rsidR="00EB07C3">
        <w:rPr>
          <w:rFonts w:hint="eastAsia"/>
        </w:rPr>
        <w:t>%</w:t>
      </w:r>
      <w:r w:rsidR="00EB07C3">
        <w:t>”</w:t>
      </w:r>
      <w:r w:rsidR="00EB07C3">
        <w:rPr>
          <w:rFonts w:hint="eastAsia"/>
        </w:rPr>
        <w:t>)</w:t>
      </w:r>
      <w:r w:rsidR="00DE61E9">
        <w:rPr>
          <w:rFonts w:hint="eastAsia"/>
        </w:rPr>
        <w:t>.</w:t>
      </w:r>
    </w:p>
    <w:p w:rsidR="00A553E8" w:rsidRPr="00441A22" w:rsidRDefault="00D71E70" w:rsidP="00441A22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637EDA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newsInformList = </w:t>
      </w:r>
      <w:r w:rsidRPr="00637EDA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DaoOpe</w:t>
      </w:r>
      <w:r w:rsidRPr="00637EDA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queryBuilder().like(</w:t>
      </w:r>
      <w:r w:rsidRPr="00637EDA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title"</w:t>
      </w:r>
      <w:r w:rsidRPr="00637EDA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637EDA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opt.</w:t>
      </w:r>
      <w:r w:rsidRPr="00637EDA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seachString</w:t>
      </w:r>
      <w:r w:rsidRPr="00637EDA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.query()</w:t>
      </w:r>
      <w:r w:rsidRPr="00637EDA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</w:p>
    <w:p w:rsidR="00FF09DB" w:rsidRDefault="00FF09DB" w:rsidP="00BD548F">
      <w:pPr>
        <w:pStyle w:val="a6"/>
        <w:numPr>
          <w:ilvl w:val="1"/>
          <w:numId w:val="10"/>
        </w:numPr>
        <w:ind w:firstLineChars="0"/>
        <w:rPr>
          <w:rFonts w:hint="eastAsia"/>
        </w:rPr>
      </w:pPr>
      <w:r>
        <w:t>S</w:t>
      </w:r>
      <w:r>
        <w:rPr>
          <w:rFonts w:hint="eastAsia"/>
        </w:rPr>
        <w:t>pinner</w:t>
      </w:r>
      <w:r>
        <w:rPr>
          <w:rFonts w:hint="eastAsia"/>
        </w:rPr>
        <w:t>控件</w:t>
      </w:r>
    </w:p>
    <w:p w:rsidR="00FF09DB" w:rsidRDefault="003543ED" w:rsidP="00AD49AC">
      <w:pPr>
        <w:pStyle w:val="a6"/>
        <w:numPr>
          <w:ilvl w:val="2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提供筛选选项和排序选项。</w:t>
      </w:r>
    </w:p>
    <w:p w:rsidR="00222018" w:rsidRPr="00222018" w:rsidRDefault="00222018" w:rsidP="00222018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18"/>
          <w:szCs w:val="18"/>
        </w:rPr>
      </w:pPr>
      <w:r w:rsidRPr="00222018">
        <w:rPr>
          <w:rFonts w:ascii="宋体" w:eastAsia="宋体" w:hAnsi="宋体" w:cs="宋体" w:hint="eastAsia"/>
          <w:color w:val="E8BF6A"/>
          <w:kern w:val="0"/>
          <w:sz w:val="18"/>
          <w:szCs w:val="18"/>
        </w:rPr>
        <w:t>&lt;Spinner</w:t>
      </w:r>
      <w:r w:rsidRPr="00222018">
        <w:rPr>
          <w:rFonts w:ascii="宋体" w:eastAsia="宋体" w:hAnsi="宋体" w:cs="宋体" w:hint="eastAsia"/>
          <w:color w:val="E8BF6A"/>
          <w:kern w:val="0"/>
          <w:sz w:val="18"/>
          <w:szCs w:val="18"/>
        </w:rPr>
        <w:br/>
        <w:t xml:space="preserve">    </w:t>
      </w:r>
      <w:r w:rsidRPr="00222018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222018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layout_width=</w:t>
      </w:r>
      <w:r w:rsidRPr="00222018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wrap_content"</w:t>
      </w:r>
      <w:r w:rsidRPr="00222018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br/>
        <w:t xml:space="preserve">    </w:t>
      </w:r>
      <w:r w:rsidRPr="00222018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222018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layout_height=</w:t>
      </w:r>
      <w:r w:rsidRPr="00222018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wrap_content"</w:t>
      </w:r>
      <w:r w:rsidRPr="00222018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br/>
        <w:t xml:space="preserve">    </w:t>
      </w:r>
      <w:r w:rsidRPr="00222018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ndroid</w:t>
      </w:r>
      <w:r w:rsidRPr="00222018">
        <w:rPr>
          <w:rFonts w:ascii="宋体" w:eastAsia="宋体" w:hAnsi="宋体" w:cs="宋体" w:hint="eastAsia"/>
          <w:color w:val="BABABA"/>
          <w:kern w:val="0"/>
          <w:sz w:val="18"/>
          <w:szCs w:val="18"/>
        </w:rPr>
        <w:t>:id=</w:t>
      </w:r>
      <w:r w:rsidRPr="00222018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 xml:space="preserve">"@+id/spinner_order" </w:t>
      </w:r>
      <w:r w:rsidRPr="00222018">
        <w:rPr>
          <w:rFonts w:ascii="宋体" w:eastAsia="宋体" w:hAnsi="宋体" w:cs="宋体" w:hint="eastAsia"/>
          <w:color w:val="E8BF6A"/>
          <w:kern w:val="0"/>
          <w:sz w:val="18"/>
          <w:szCs w:val="18"/>
        </w:rPr>
        <w:t>/&gt;</w:t>
      </w:r>
    </w:p>
    <w:p w:rsidR="00573EEF" w:rsidRDefault="00231B17" w:rsidP="00573EEF">
      <w:pPr>
        <w:pStyle w:val="a6"/>
        <w:numPr>
          <w:ilvl w:val="2"/>
          <w:numId w:val="10"/>
        </w:numPr>
        <w:ind w:firstLineChars="0"/>
        <w:rPr>
          <w:rFonts w:hint="eastAsia"/>
        </w:rPr>
      </w:pPr>
      <w:r>
        <w:rPr>
          <w:rFonts w:hint="eastAsia"/>
        </w:rPr>
        <w:t>设置</w:t>
      </w:r>
      <w:r>
        <w:rPr>
          <w:rFonts w:hint="eastAsia"/>
        </w:rPr>
        <w:t>筛选</w:t>
      </w:r>
      <w:r>
        <w:rPr>
          <w:rFonts w:hint="eastAsia"/>
        </w:rPr>
        <w:t>选项</w:t>
      </w:r>
      <w:r w:rsidR="009B4F4D">
        <w:rPr>
          <w:rFonts w:hint="eastAsia"/>
        </w:rPr>
        <w:t>，</w:t>
      </w:r>
      <w:r w:rsidR="00573EEF">
        <w:rPr>
          <w:rFonts w:hint="eastAsia"/>
        </w:rPr>
        <w:t>从数据中查找所有选项（时间列表</w:t>
      </w:r>
      <w:r w:rsidR="00573EEF">
        <w:rPr>
          <w:rFonts w:hint="eastAsia"/>
        </w:rPr>
        <w:t>/</w:t>
      </w:r>
      <w:r w:rsidR="00573EEF">
        <w:rPr>
          <w:rFonts w:hint="eastAsia"/>
        </w:rPr>
        <w:t>发布单位列表）对</w:t>
      </w:r>
      <w:r w:rsidR="00573EEF">
        <w:rPr>
          <w:rFonts w:hint="eastAsia"/>
        </w:rPr>
        <w:t>spinner</w:t>
      </w:r>
      <w:r w:rsidR="00573EEF">
        <w:rPr>
          <w:rFonts w:hint="eastAsia"/>
        </w:rPr>
        <w:t>进行初始化。</w:t>
      </w:r>
    </w:p>
    <w:p w:rsidR="00573EEF" w:rsidRPr="00193827" w:rsidRDefault="00573EEF" w:rsidP="00193827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562" w:firstLineChars="0" w:firstLine="0"/>
        <w:jc w:val="left"/>
        <w:rPr>
          <w:rFonts w:ascii="宋体" w:eastAsia="宋体" w:hAnsi="宋体" w:cs="宋体" w:hint="eastAsia"/>
          <w:color w:val="A9B7C6"/>
          <w:kern w:val="0"/>
          <w:sz w:val="18"/>
          <w:szCs w:val="18"/>
        </w:rPr>
      </w:pP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 xml:space="preserve">private void </w:t>
      </w:r>
      <w:r w:rsidRPr="00573EEF">
        <w:rPr>
          <w:rFonts w:ascii="宋体" w:eastAsia="宋体" w:hAnsi="宋体" w:cs="宋体" w:hint="eastAsia"/>
          <w:color w:val="FFC66D"/>
          <w:kern w:val="0"/>
          <w:sz w:val="18"/>
          <w:szCs w:val="18"/>
        </w:rPr>
        <w:t>sourceFilter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){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List&lt;Department&gt; departmentList = </w:t>
      </w:r>
      <w:r w:rsidRPr="00573EEF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dbOpt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.</w:t>
      </w:r>
      <w:r w:rsidRPr="00573EEF">
        <w:rPr>
          <w:rFonts w:ascii="宋体" w:eastAsia="宋体" w:hAnsi="宋体" w:cs="宋体" w:hint="eastAsia"/>
          <w:i/>
          <w:iCs/>
          <w:color w:val="A9B7C6"/>
          <w:kern w:val="0"/>
          <w:sz w:val="18"/>
          <w:szCs w:val="18"/>
        </w:rPr>
        <w:t>getDepartmentAllBySchool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GlobalData.</w:t>
      </w:r>
      <w:r w:rsidRPr="00573EEF">
        <w:rPr>
          <w:rFonts w:ascii="宋体" w:eastAsia="宋体" w:hAnsi="宋体" w:cs="宋体" w:hint="eastAsia"/>
          <w:i/>
          <w:iCs/>
          <w:color w:val="9876AA"/>
          <w:kern w:val="0"/>
          <w:sz w:val="18"/>
          <w:szCs w:val="18"/>
        </w:rPr>
        <w:t>currentSchool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if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 xml:space="preserve">(departmentList == 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 xml:space="preserve">null 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|| departmentList.isEmpty()){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   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return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}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List&lt;News&gt; newsList = getNews(-</w:t>
      </w:r>
      <w:r w:rsidRPr="00573EEF">
        <w:rPr>
          <w:rFonts w:ascii="宋体" w:eastAsia="宋体" w:hAnsi="宋体" w:cs="宋体" w:hint="eastAsia"/>
          <w:color w:val="6897BB"/>
          <w:kern w:val="0"/>
          <w:sz w:val="18"/>
          <w:szCs w:val="18"/>
        </w:rPr>
        <w:t>1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for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Department department:departmentList){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   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if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 xml:space="preserve">(department.getName().isEmpty()) 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continue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   </w:t>
      </w:r>
      <w:r w:rsidRPr="00573EEF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pStrs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.add(department.getName()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}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lastRenderedPageBreak/>
        <w:t xml:space="preserve">   String date = </w:t>
      </w:r>
      <w:r w:rsidRPr="00573EEF">
        <w:rPr>
          <w:rFonts w:ascii="宋体" w:eastAsia="宋体" w:hAnsi="宋体" w:cs="宋体" w:hint="eastAsia"/>
          <w:color w:val="6A8759"/>
          <w:kern w:val="0"/>
          <w:sz w:val="18"/>
          <w:szCs w:val="18"/>
        </w:rPr>
        <w:t>""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for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News news:newsList){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   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if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 xml:space="preserve">( date.equals(news.getDate()) || news.getDate().isEmpty()) 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continue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   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date = news.getDate(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   </w:t>
      </w:r>
      <w:r w:rsidRPr="00573EEF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daStrs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.add(date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}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br/>
        <w:t xml:space="preserve">   </w:t>
      </w:r>
      <w:r w:rsidRPr="00573EEF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apAdapter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.setNotifyOnChange(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true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  <w:t xml:space="preserve">   </w:t>
      </w:r>
      <w:r w:rsidRPr="00573EEF">
        <w:rPr>
          <w:rFonts w:ascii="宋体" w:eastAsia="宋体" w:hAnsi="宋体" w:cs="宋体" w:hint="eastAsia"/>
          <w:color w:val="9876AA"/>
          <w:kern w:val="0"/>
          <w:sz w:val="18"/>
          <w:szCs w:val="18"/>
        </w:rPr>
        <w:t>daAdapter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.setNotifyOnChange(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true</w:t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)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  <w:r w:rsidRPr="00573EEF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br/>
      </w:r>
      <w:r w:rsidRPr="00573EEF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}</w:t>
      </w:r>
    </w:p>
    <w:p w:rsidR="00573EEF" w:rsidRDefault="009B4F4D" w:rsidP="00573EEF">
      <w:pPr>
        <w:pStyle w:val="a6"/>
        <w:numPr>
          <w:ilvl w:val="2"/>
          <w:numId w:val="10"/>
        </w:numPr>
        <w:ind w:firstLineChars="0"/>
        <w:rPr>
          <w:rFonts w:hint="eastAsia"/>
        </w:rPr>
      </w:pPr>
      <w:r>
        <w:rPr>
          <w:rFonts w:hint="eastAsia"/>
        </w:rPr>
        <w:t>通过</w:t>
      </w:r>
      <w:r w:rsidR="003A13C7" w:rsidRPr="003A13C7">
        <w:t>NewsInformOptions</w:t>
      </w:r>
      <w:r w:rsidR="003A13C7">
        <w:rPr>
          <w:rFonts w:hint="eastAsia"/>
        </w:rPr>
        <w:t>设置选项。</w:t>
      </w:r>
    </w:p>
    <w:p w:rsidR="00CD0874" w:rsidRPr="009637AD" w:rsidRDefault="00CD0874" w:rsidP="00CD0874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if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str == </w:t>
      </w:r>
      <w:r w:rsidRPr="009637AD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发布单位"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isFilter 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false;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else 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{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isFilter 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;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filterindex 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= NewsInformOptions.</w:t>
      </w:r>
      <w:r w:rsidRPr="009637AD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DEPARTMENT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department 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9637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bOpt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9637AD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DepartmentByNameOrCreate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str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GlobalData.</w:t>
      </w:r>
      <w:r w:rsidRPr="009637AD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currentSchool</w:t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9637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9637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1B1BB0" w:rsidRDefault="001B1BB0" w:rsidP="001B1BB0">
      <w:pPr>
        <w:pStyle w:val="a6"/>
        <w:numPr>
          <w:ilvl w:val="2"/>
          <w:numId w:val="10"/>
        </w:numPr>
        <w:ind w:firstLineChars="0"/>
        <w:rPr>
          <w:rFonts w:hint="eastAsia"/>
        </w:rPr>
      </w:pPr>
      <w:r w:rsidRPr="00B63942">
        <w:t>queryBuilder()</w:t>
      </w:r>
      <w:r>
        <w:rPr>
          <w:rFonts w:hint="eastAsia"/>
        </w:rPr>
        <w:t>.</w:t>
      </w:r>
      <w:r>
        <w:rPr>
          <w:rFonts w:hint="eastAsia"/>
        </w:rPr>
        <w:t>where</w:t>
      </w:r>
      <w:r w:rsidR="009637AD">
        <w:rPr>
          <w:rFonts w:hint="eastAsia"/>
        </w:rPr>
        <w:t>().eq</w:t>
      </w:r>
      <w:r>
        <w:rPr>
          <w:rFonts w:hint="eastAsia"/>
        </w:rPr>
        <w:t>(</w:t>
      </w:r>
      <w:r>
        <w:t>“</w:t>
      </w:r>
      <w:r>
        <w:rPr>
          <w:rFonts w:hint="eastAsia"/>
        </w:rPr>
        <w:t>字段名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过滤字符串</w:t>
      </w:r>
      <w:r>
        <w:t>”</w:t>
      </w:r>
      <w:r>
        <w:rPr>
          <w:rFonts w:hint="eastAsia"/>
        </w:rPr>
        <w:t>).</w:t>
      </w:r>
    </w:p>
    <w:p w:rsidR="009637AD" w:rsidRPr="00D655AD" w:rsidRDefault="009637AD" w:rsidP="009637AD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newsInformList = </w:t>
      </w:r>
      <w:r w:rsidRPr="00D655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DaoOpe</w:t>
      </w:r>
      <w:r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queryBuilder().where().eq(NewsInformOptions.</w:t>
      </w:r>
      <w:r w:rsidRPr="00D655AD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ColumnName</w:t>
      </w:r>
      <w:r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opt.</w:t>
      </w:r>
      <w:r w:rsidRPr="00D655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filterindex</w:t>
      </w:r>
      <w:r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="00D655AD" w:rsidRPr="00D655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opt.getColumnIntValue(opt.</w:t>
      </w:r>
      <w:r w:rsidRPr="00D655AD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filterindex</w:t>
      </w:r>
      <w:r w:rsidR="00D655AD"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</w:t>
      </w:r>
      <w:r w:rsidRPr="00D655AD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query()</w:t>
      </w:r>
      <w:r w:rsidRPr="00D655AD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</w:p>
    <w:p w:rsidR="0090092B" w:rsidRDefault="002F2EDC" w:rsidP="0090092B">
      <w:pPr>
        <w:pStyle w:val="a6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设置</w:t>
      </w:r>
      <w:r>
        <w:rPr>
          <w:rFonts w:hint="eastAsia"/>
        </w:rPr>
        <w:t>排序选项</w:t>
      </w:r>
      <w:r w:rsidR="0090092B">
        <w:rPr>
          <w:rFonts w:hint="eastAsia"/>
        </w:rPr>
        <w:t>，</w:t>
      </w:r>
      <w:r w:rsidR="0090092B">
        <w:rPr>
          <w:rFonts w:hint="eastAsia"/>
        </w:rPr>
        <w:t>通过</w:t>
      </w:r>
      <w:r w:rsidR="0090092B" w:rsidRPr="003A13C7">
        <w:t>NewsInformOptions</w:t>
      </w:r>
      <w:r w:rsidR="0090092B">
        <w:rPr>
          <w:rFonts w:hint="eastAsia"/>
        </w:rPr>
        <w:t>设置选项。</w:t>
      </w:r>
    </w:p>
    <w:p w:rsidR="003C7A1E" w:rsidRPr="00591BFC" w:rsidRDefault="003C7A1E" w:rsidP="000E15B8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if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str == </w:t>
      </w:r>
      <w:r w:rsidRPr="00591BFC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默认排序"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index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= NewsInformOptions.</w:t>
      </w:r>
      <w:r w:rsidRPr="00591BFC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TIME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type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false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else if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str == </w:t>
      </w:r>
      <w:r w:rsidRPr="00591BFC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日期降序"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index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= NewsInformOptions.</w:t>
      </w:r>
      <w:r w:rsidRPr="00591BFC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TIME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type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false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else if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str == </w:t>
      </w:r>
      <w:r w:rsidRPr="00591BFC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日期升序"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index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= NewsInformOptions.</w:t>
      </w:r>
      <w:r w:rsidRPr="00591BFC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TIME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type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else if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str == </w:t>
      </w:r>
      <w:r w:rsidRPr="00591BFC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发布单位"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{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index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= NewsInformOptions.</w:t>
      </w:r>
      <w:r w:rsidRPr="00591BFC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DEPARTMENT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pt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591BF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 xml:space="preserve">ordertype </w:t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= 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true;</w:t>
      </w:r>
      <w:r w:rsidRPr="00591BF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591BF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CD0874" w:rsidRDefault="00ED4C7F" w:rsidP="00ED4C7F">
      <w:pPr>
        <w:pStyle w:val="a6"/>
        <w:numPr>
          <w:ilvl w:val="0"/>
          <w:numId w:val="16"/>
        </w:numPr>
        <w:ind w:firstLineChars="0"/>
        <w:rPr>
          <w:rFonts w:hint="eastAsia"/>
        </w:rPr>
      </w:pPr>
      <w:r w:rsidRPr="00ED4C7F">
        <w:t>queryBuilder().orderBy</w:t>
      </w:r>
      <w:r>
        <w:rPr>
          <w:rFonts w:hint="eastAsia"/>
        </w:rPr>
        <w:t>(</w:t>
      </w:r>
      <w:r>
        <w:t>“</w:t>
      </w:r>
      <w:r>
        <w:rPr>
          <w:rFonts w:hint="eastAsia"/>
        </w:rPr>
        <w:t>字段名</w:t>
      </w:r>
      <w:r>
        <w:t>”</w:t>
      </w:r>
      <w:r>
        <w:rPr>
          <w:rFonts w:hint="eastAsia"/>
        </w:rPr>
        <w:t>,ture/fa</w:t>
      </w:r>
      <w:r w:rsidR="00343FFE">
        <w:rPr>
          <w:rFonts w:hint="eastAsia"/>
        </w:rPr>
        <w:t>l</w:t>
      </w:r>
      <w:r>
        <w:rPr>
          <w:rFonts w:hint="eastAsia"/>
        </w:rPr>
        <w:t>se)</w:t>
      </w:r>
      <w:r w:rsidR="00AA3CAF">
        <w:rPr>
          <w:rFonts w:hint="eastAsia"/>
        </w:rPr>
        <w:t>(</w:t>
      </w:r>
      <w:r w:rsidR="00AA3CAF">
        <w:rPr>
          <w:rFonts w:hint="eastAsia"/>
        </w:rPr>
        <w:t>升序</w:t>
      </w:r>
      <w:r w:rsidR="00AA3CAF">
        <w:rPr>
          <w:rFonts w:hint="eastAsia"/>
        </w:rPr>
        <w:t>/</w:t>
      </w:r>
      <w:r w:rsidR="00AA3CAF">
        <w:rPr>
          <w:rFonts w:hint="eastAsia"/>
        </w:rPr>
        <w:t>降序</w:t>
      </w:r>
      <w:r w:rsidR="00AA3CAF">
        <w:rPr>
          <w:rFonts w:hint="eastAsia"/>
        </w:rPr>
        <w:t>).</w:t>
      </w:r>
    </w:p>
    <w:p w:rsidR="0078575C" w:rsidRPr="00077A97" w:rsidRDefault="0078575C" w:rsidP="00077A97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18"/>
          <w:szCs w:val="18"/>
        </w:rPr>
      </w:pPr>
      <w:r w:rsidRPr="0078575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lastRenderedPageBreak/>
        <w:t xml:space="preserve">newsInformList = </w:t>
      </w:r>
      <w:r w:rsidRPr="0078575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DaoOpe</w:t>
      </w:r>
      <w:r w:rsidRPr="0078575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queryBuilder().orderBy(NewsInformOptions.</w:t>
      </w:r>
      <w:r w:rsidRPr="0078575C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ColumnName</w:t>
      </w:r>
      <w:r w:rsidRPr="0078575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opt.</w:t>
      </w:r>
      <w:r w:rsidRPr="0078575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rderindex</w:t>
      </w:r>
      <w:r w:rsidRPr="0078575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,</w:t>
      </w:r>
      <w:r w:rsidRPr="0078575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opt.</w:t>
      </w:r>
      <w:r w:rsidRPr="0078575C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ordertype</w:t>
      </w:r>
      <w:r w:rsidRPr="0078575C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..query()</w:t>
      </w:r>
      <w:r w:rsidRPr="0078575C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</w:p>
    <w:p w:rsidR="004926F7" w:rsidRDefault="007E20C3" w:rsidP="00721B4C">
      <w:pPr>
        <w:pStyle w:val="2"/>
        <w:numPr>
          <w:ilvl w:val="1"/>
          <w:numId w:val="4"/>
        </w:numPr>
      </w:pPr>
      <w:r>
        <w:rPr>
          <w:rFonts w:hint="eastAsia"/>
        </w:rPr>
        <w:t>收藏</w:t>
      </w:r>
    </w:p>
    <w:p w:rsidR="00983EB4" w:rsidRDefault="00983EB4" w:rsidP="00F168BE">
      <w:pPr>
        <w:pStyle w:val="a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新闻收藏</w:t>
      </w:r>
    </w:p>
    <w:p w:rsidR="00B50DE0" w:rsidRDefault="00B50DE0" w:rsidP="00B50DE0">
      <w:pPr>
        <w:pStyle w:val="a6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浏览新闻详情前，选检查数据收藏表是否</w:t>
      </w:r>
      <w:r w:rsidR="00FD51AA">
        <w:rPr>
          <w:rFonts w:hint="eastAsia"/>
        </w:rPr>
        <w:t>已经对此新闻收藏了</w:t>
      </w:r>
      <w:r w:rsidR="00DF57AA">
        <w:rPr>
          <w:rFonts w:hint="eastAsia"/>
        </w:rPr>
        <w:t>。</w:t>
      </w:r>
    </w:p>
    <w:p w:rsidR="00C55427" w:rsidRPr="001E3284" w:rsidRDefault="00C55427" w:rsidP="00111370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rivate boolean </w:t>
      </w:r>
      <w:r w:rsidRPr="001E3284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checkColletiion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){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List&lt;Collection&gt; collectionList = </w:t>
      </w:r>
      <w:r w:rsidRPr="001E3284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bOpt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1E3284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ColletionByNewsInfom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1E3284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bOpt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</w:t>
      </w:r>
      <w:r w:rsidRPr="001E3284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NewsInformBySrcUrl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1E3284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etailUrl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)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if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(collectionList == 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ull 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|| collectionList.isEmpty()){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return false;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return true;</w:t>
      </w:r>
      <w:r w:rsidRPr="001E3284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1E3284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C55427" w:rsidRDefault="00EB1411" w:rsidP="00D12004">
      <w:pPr>
        <w:pStyle w:val="a6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如果已经收藏，则显示已收藏图标</w:t>
      </w:r>
      <w:r w:rsidR="00D12004">
        <w:rPr>
          <w:noProof/>
        </w:rPr>
        <w:drawing>
          <wp:inline distT="0" distB="0" distL="0" distR="0" wp14:anchorId="6D1E0496" wp14:editId="33A2DF43">
            <wp:extent cx="333375" cy="333375"/>
            <wp:effectExtent l="0" t="0" r="9525" b="9525"/>
            <wp:docPr id="10" name="图片 10" descr="D:\wuyubo_life\Android\schoolNews-6-27\SchoolNews-6-27\app\src\main\res\drawable\icon_collection_p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uyubo_life\Android\schoolNews-6-27\SchoolNews-6-27\app\src\main\res\drawable\icon_collection_press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否则显示未收藏图标</w:t>
      </w:r>
      <w:r w:rsidR="00D12004">
        <w:rPr>
          <w:noProof/>
        </w:rPr>
        <w:drawing>
          <wp:inline distT="0" distB="0" distL="0" distR="0">
            <wp:extent cx="333375" cy="333375"/>
            <wp:effectExtent l="0" t="0" r="9525" b="9525"/>
            <wp:docPr id="11" name="图片 11" descr="D:\wuyubo_life\Android\schoolNews-6-27\SchoolNews-6-27\app\src\main\res\drawable\icon_collection_norm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uyubo_life\Android\schoolNews-6-27\SchoolNews-6-27\app\src\main\res\drawable\icon_collection_normal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2004">
        <w:rPr>
          <w:rFonts w:hint="eastAsia"/>
        </w:rPr>
        <w:t>。</w:t>
      </w:r>
    </w:p>
    <w:p w:rsidR="009A42EA" w:rsidRDefault="009A42EA" w:rsidP="00D12004">
      <w:pPr>
        <w:pStyle w:val="a6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未</w:t>
      </w:r>
      <w:r>
        <w:rPr>
          <w:rFonts w:hint="eastAsia"/>
        </w:rPr>
        <w:t>收藏</w:t>
      </w:r>
      <w:r>
        <w:rPr>
          <w:rFonts w:hint="eastAsia"/>
        </w:rPr>
        <w:t>，可以通过点击</w:t>
      </w:r>
      <w:r>
        <w:rPr>
          <w:noProof/>
        </w:rPr>
        <w:drawing>
          <wp:inline distT="0" distB="0" distL="0" distR="0" wp14:anchorId="4D7D29F6" wp14:editId="55BFAC04">
            <wp:extent cx="333375" cy="333375"/>
            <wp:effectExtent l="0" t="0" r="9525" b="9525"/>
            <wp:docPr id="14" name="图片 14" descr="D:\wuyubo_life\Android\schoolNews-6-27\SchoolNews-6-27\app\src\main\res\drawable\icon_collection_norm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uyubo_life\Android\schoolNews-6-27\SchoolNews-6-27\app\src\main\res\drawable\icon_collection_normal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收藏当前新闻，</w:t>
      </w:r>
      <w:r>
        <w:rPr>
          <w:rFonts w:hint="eastAsia"/>
        </w:rPr>
        <w:t>。并设置显示已收藏图标</w:t>
      </w:r>
      <w:r>
        <w:rPr>
          <w:noProof/>
        </w:rPr>
        <w:drawing>
          <wp:inline distT="0" distB="0" distL="0" distR="0" wp14:anchorId="7947DF86" wp14:editId="55572119">
            <wp:extent cx="333375" cy="333375"/>
            <wp:effectExtent l="0" t="0" r="9525" b="9525"/>
            <wp:docPr id="16" name="图片 16" descr="D:\wuyubo_life\Android\schoolNews-6-27\SchoolNews-6-27\app\src\main\res\drawable\icon_collection_p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uyubo_life\Android\schoolNews-6-27\SchoolNews-6-27\app\src\main\res\drawable\icon_collection_press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:rsidR="00111370" w:rsidRDefault="00696381" w:rsidP="00111370">
      <w:pPr>
        <w:pStyle w:val="a6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如果已经收藏可以通过点击</w:t>
      </w:r>
      <w:r>
        <w:rPr>
          <w:noProof/>
        </w:rPr>
        <w:drawing>
          <wp:inline distT="0" distB="0" distL="0" distR="0" wp14:anchorId="1C18229C" wp14:editId="64F46F32">
            <wp:extent cx="333375" cy="333375"/>
            <wp:effectExtent l="0" t="0" r="9525" b="9525"/>
            <wp:docPr id="12" name="图片 12" descr="D:\wuyubo_life\Android\schoolNews-6-27\SchoolNews-6-27\app\src\main\res\drawable\icon_collection_p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uyubo_life\Android\schoolNews-6-27\SchoolNews-6-27\app\src\main\res\drawable\icon_collection_press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取消收藏</w:t>
      </w:r>
      <w:r w:rsidR="007F28BE">
        <w:rPr>
          <w:rFonts w:hint="eastAsia"/>
        </w:rPr>
        <w:t>。</w:t>
      </w:r>
      <w:r w:rsidR="00625AA0">
        <w:rPr>
          <w:rFonts w:hint="eastAsia"/>
        </w:rPr>
        <w:t>并设置</w:t>
      </w:r>
      <w:r w:rsidR="00625AA0">
        <w:rPr>
          <w:rFonts w:hint="eastAsia"/>
        </w:rPr>
        <w:t>显示未收藏图标</w:t>
      </w:r>
      <w:r w:rsidR="00625AA0">
        <w:rPr>
          <w:noProof/>
        </w:rPr>
        <w:drawing>
          <wp:inline distT="0" distB="0" distL="0" distR="0" wp14:anchorId="5794FCBE" wp14:editId="09B0F62B">
            <wp:extent cx="333375" cy="333375"/>
            <wp:effectExtent l="0" t="0" r="9525" b="9525"/>
            <wp:docPr id="13" name="图片 13" descr="D:\wuyubo_life\Android\schoolNews-6-27\SchoolNews-6-27\app\src\main\res\drawable\icon_collection_norm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uyubo_life\Android\schoolNews-6-27\SchoolNews-6-27\app\src\main\res\drawable\icon_collection_normal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25AA0">
        <w:rPr>
          <w:rFonts w:hint="eastAsia"/>
        </w:rPr>
        <w:t>。</w:t>
      </w:r>
    </w:p>
    <w:p w:rsidR="009A42EA" w:rsidRDefault="00BB1123" w:rsidP="00BB1123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收藏后的新闻可在</w:t>
      </w:r>
      <w:r>
        <w:rPr>
          <w:rFonts w:hint="eastAsia"/>
        </w:rPr>
        <w:t>收藏夹</w:t>
      </w:r>
      <w:r>
        <w:rPr>
          <w:rFonts w:hint="eastAsia"/>
        </w:rPr>
        <w:t>中查看</w:t>
      </w:r>
    </w:p>
    <w:p w:rsidR="00983EB4" w:rsidRDefault="00983EB4" w:rsidP="00F168BE">
      <w:pPr>
        <w:pStyle w:val="a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数据库插入与</w:t>
      </w:r>
      <w:r w:rsidR="00B8698C">
        <w:rPr>
          <w:rFonts w:hint="eastAsia"/>
        </w:rPr>
        <w:t>删除</w:t>
      </w:r>
    </w:p>
    <w:p w:rsidR="00111370" w:rsidRDefault="00111370" w:rsidP="00111370">
      <w:pPr>
        <w:pStyle w:val="a6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添加收藏</w:t>
      </w:r>
    </w:p>
    <w:p w:rsidR="005A4A40" w:rsidRPr="005A4A40" w:rsidRDefault="005A4A40" w:rsidP="005A4A40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 w:hint="eastAsia"/>
          <w:color w:val="A9B7C6"/>
          <w:kern w:val="0"/>
          <w:sz w:val="18"/>
          <w:szCs w:val="18"/>
        </w:rPr>
      </w:pP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ublic static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Boolean </w:t>
      </w:r>
      <w:r w:rsidRPr="005A4A40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addCollection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String name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User user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NewsInform newsInform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tring time){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Collection collection = 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ew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Collection(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</w:t>
      </w:r>
      <w:r w:rsidRPr="005A4A4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 xml:space="preserve">collectionDao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= CollectionDao.</w:t>
      </w:r>
      <w:r w:rsidRPr="005A4A40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getInstence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</w:t>
      </w:r>
      <w:r w:rsidRPr="005A4A4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mcontext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collection.setId(</w:t>
      </w:r>
      <w:r w:rsidRPr="005A4A40">
        <w:rPr>
          <w:rFonts w:ascii="宋体" w:eastAsia="宋体" w:hAnsi="宋体" w:cs="宋体" w:hint="eastAsia"/>
          <w:color w:val="6897BB"/>
          <w:kern w:val="0"/>
          <w:sz w:val="21"/>
          <w:szCs w:val="18"/>
        </w:rPr>
        <w:t>1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collection.setUser(user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collection.setNewsInform(newsInform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collection.settime(time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</w:t>
      </w:r>
      <w:r w:rsidRPr="005A4A4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collectionDao</w:t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add(collection)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return true;</w:t>
      </w:r>
      <w:r w:rsidRPr="005A4A4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5A4A4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}</w:t>
      </w:r>
    </w:p>
    <w:p w:rsidR="00111370" w:rsidRDefault="00111370" w:rsidP="00111370">
      <w:pPr>
        <w:pStyle w:val="a6"/>
        <w:numPr>
          <w:ilvl w:val="1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取消收藏</w:t>
      </w:r>
    </w:p>
    <w:p w:rsidR="00111370" w:rsidRPr="00111370" w:rsidRDefault="00111370" w:rsidP="00111370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420" w:firstLineChars="0" w:firstLine="0"/>
        <w:jc w:val="left"/>
        <w:rPr>
          <w:rFonts w:ascii="宋体" w:eastAsia="宋体" w:hAnsi="宋体" w:cs="宋体"/>
          <w:color w:val="A9B7C6"/>
          <w:kern w:val="0"/>
          <w:sz w:val="21"/>
          <w:szCs w:val="18"/>
        </w:rPr>
      </w:pP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DeleteBuilder&lt;Collection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 xml:space="preserve">Integer&gt; deleteBuilder  = </w:t>
      </w:r>
      <w:r w:rsidRPr="0011137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collectionDaoOpe</w:t>
      </w: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deleteBuilder()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deleteBuilder.where().eq(</w:t>
      </w:r>
      <w:r w:rsidRPr="0011137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user_id"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user).and().eq(</w:t>
      </w:r>
      <w:r w:rsidRPr="0011137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newsInform_id"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lastRenderedPageBreak/>
        <w:t>newsInform)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11137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deleteBuilder.delete()</w:t>
      </w:r>
      <w:r w:rsidRPr="0011137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</w:p>
    <w:p w:rsidR="00983EB4" w:rsidRDefault="00983EB4" w:rsidP="00F168BE">
      <w:pPr>
        <w:pStyle w:val="a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收藏夹</w:t>
      </w:r>
      <w:r w:rsidR="00767EE5">
        <w:rPr>
          <w:rFonts w:hint="eastAsia"/>
        </w:rPr>
        <w:t>显示，查找收藏中的所有新闻，并通过</w:t>
      </w:r>
      <w:r w:rsidR="00767EE5">
        <w:rPr>
          <w:rFonts w:hint="eastAsia"/>
        </w:rPr>
        <w:t>listView</w:t>
      </w:r>
      <w:r w:rsidR="00767EE5">
        <w:rPr>
          <w:rFonts w:hint="eastAsia"/>
        </w:rPr>
        <w:t>显示出来。</w:t>
      </w:r>
    </w:p>
    <w:p w:rsidR="00683FB0" w:rsidRPr="00983EB4" w:rsidRDefault="00683FB0" w:rsidP="004E6D26">
      <w:pPr>
        <w:pStyle w:val="a6"/>
        <w:ind w:left="840" w:firstLineChars="0" w:firstLine="0"/>
      </w:pPr>
      <w:r>
        <w:rPr>
          <w:noProof/>
        </w:rPr>
        <w:drawing>
          <wp:inline distT="0" distB="0" distL="0" distR="0" wp14:anchorId="7A95E364" wp14:editId="6341636B">
            <wp:extent cx="2362200" cy="42005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BB9" w:rsidRDefault="008D0BB9" w:rsidP="00721B4C">
      <w:pPr>
        <w:pStyle w:val="2"/>
        <w:numPr>
          <w:ilvl w:val="1"/>
          <w:numId w:val="4"/>
        </w:numPr>
      </w:pPr>
      <w:r>
        <w:rPr>
          <w:rFonts w:hint="eastAsia"/>
        </w:rPr>
        <w:t>个人信息</w:t>
      </w:r>
    </w:p>
    <w:p w:rsidR="009B13FD" w:rsidRDefault="009B13FD" w:rsidP="00F168BE">
      <w:pPr>
        <w:pStyle w:val="a6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个人信息填写</w:t>
      </w:r>
    </w:p>
    <w:p w:rsidR="00354303" w:rsidRDefault="00354303" w:rsidP="00354303">
      <w:pPr>
        <w:pStyle w:val="a6"/>
        <w:numPr>
          <w:ilvl w:val="1"/>
          <w:numId w:val="12"/>
        </w:numPr>
        <w:ind w:firstLineChars="0"/>
      </w:pPr>
      <w:r>
        <w:rPr>
          <w:rFonts w:hint="eastAsia"/>
        </w:rPr>
        <w:t>为了设置访问限制，需要填写个人的昵称</w:t>
      </w:r>
      <w:r w:rsidR="00B45ABA">
        <w:rPr>
          <w:rFonts w:hint="eastAsia"/>
        </w:rPr>
        <w:t>、学院、及专业。</w:t>
      </w:r>
    </w:p>
    <w:p w:rsidR="009B13FD" w:rsidRDefault="009B13FD" w:rsidP="00F168BE">
      <w:pPr>
        <w:pStyle w:val="a6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个人信息显示</w:t>
      </w:r>
    </w:p>
    <w:p w:rsidR="00C352B4" w:rsidRPr="009B13FD" w:rsidRDefault="00C352B4" w:rsidP="00C352B4">
      <w:pPr>
        <w:pStyle w:val="a6"/>
        <w:numPr>
          <w:ilvl w:val="1"/>
          <w:numId w:val="12"/>
        </w:numPr>
        <w:ind w:firstLineChars="0"/>
      </w:pPr>
      <w:r>
        <w:rPr>
          <w:rFonts w:hint="eastAsia"/>
        </w:rPr>
        <w:t>查看自己的设置的个人信息。</w:t>
      </w:r>
    </w:p>
    <w:p w:rsidR="007E20C3" w:rsidRDefault="007E20C3" w:rsidP="00721B4C">
      <w:pPr>
        <w:pStyle w:val="2"/>
        <w:numPr>
          <w:ilvl w:val="1"/>
          <w:numId w:val="4"/>
        </w:numPr>
      </w:pPr>
      <w:r>
        <w:rPr>
          <w:rFonts w:hint="eastAsia"/>
        </w:rPr>
        <w:t>分享</w:t>
      </w:r>
    </w:p>
    <w:p w:rsidR="00F168BE" w:rsidRDefault="00FA733E" w:rsidP="00FE4781">
      <w:pPr>
        <w:pStyle w:val="a6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新闻分享</w:t>
      </w:r>
    </w:p>
    <w:p w:rsidR="00DF0B4F" w:rsidRDefault="00DF0B4F" w:rsidP="00F23B42">
      <w:pPr>
        <w:pStyle w:val="a6"/>
        <w:numPr>
          <w:ilvl w:val="1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在新闻详情中点击</w:t>
      </w:r>
      <w:r w:rsidR="00F23B42">
        <w:rPr>
          <w:noProof/>
        </w:rPr>
        <w:drawing>
          <wp:inline distT="0" distB="0" distL="0" distR="0">
            <wp:extent cx="333375" cy="333375"/>
            <wp:effectExtent l="0" t="0" r="9525" b="9525"/>
            <wp:docPr id="23" name="图片 23" descr="D:\wuyubo_life\Android\schoolNews-6-27\SchoolNews-6-27\app\src\main\res\drawable\icon_share_norm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uyubo_life\Android\schoolNews-6-27\SchoolNews-6-27\app\src\main\res\drawable\icon_share_normal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23B42">
        <w:rPr>
          <w:rFonts w:hint="eastAsia"/>
        </w:rPr>
        <w:t>图标即可以分享</w:t>
      </w:r>
      <w:r w:rsidR="003F7C97">
        <w:rPr>
          <w:rFonts w:hint="eastAsia"/>
        </w:rPr>
        <w:t>。</w:t>
      </w:r>
    </w:p>
    <w:p w:rsidR="00A70A60" w:rsidRPr="00A70A60" w:rsidRDefault="00A70A60" w:rsidP="00A70A60">
      <w:pPr>
        <w:pStyle w:val="a6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left="840" w:firstLineChars="0" w:firstLine="0"/>
        <w:jc w:val="left"/>
        <w:rPr>
          <w:rFonts w:ascii="宋体" w:eastAsia="宋体" w:hAnsi="宋体" w:cs="宋体" w:hint="eastAsia"/>
          <w:color w:val="A9B7C6"/>
          <w:kern w:val="0"/>
          <w:sz w:val="21"/>
          <w:szCs w:val="18"/>
        </w:rPr>
      </w:pPr>
      <w:r w:rsidRPr="00A70A60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t>@Override</w:t>
      </w:r>
      <w:r w:rsidRPr="00A70A60">
        <w:rPr>
          <w:rFonts w:ascii="宋体" w:eastAsia="宋体" w:hAnsi="宋体" w:cs="宋体" w:hint="eastAsia"/>
          <w:color w:val="BBB529"/>
          <w:kern w:val="0"/>
          <w:sz w:val="21"/>
          <w:szCs w:val="18"/>
        </w:rPr>
        <w:br/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public boolean </w:t>
      </w:r>
      <w:r w:rsidRPr="00A70A60">
        <w:rPr>
          <w:rFonts w:ascii="宋体" w:eastAsia="宋体" w:hAnsi="宋体" w:cs="宋体" w:hint="eastAsia"/>
          <w:color w:val="FFC66D"/>
          <w:kern w:val="0"/>
          <w:sz w:val="21"/>
          <w:szCs w:val="18"/>
        </w:rPr>
        <w:t>onOptionsItemSelected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MenuItem item) {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switch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item.getItemId()) {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case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R.id.</w:t>
      </w:r>
      <w:r w:rsidRPr="00A70A6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menu_share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: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Intent intent = 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new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Intent(Intent.</w:t>
      </w:r>
      <w:r w:rsidRPr="00A70A6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ACTION_SEND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lastRenderedPageBreak/>
        <w:t xml:space="preserve">        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intent.setType(</w:t>
      </w:r>
      <w:r w:rsidRPr="00A70A6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text/plain"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intent.putExtra(Intent.</w:t>
      </w:r>
      <w:r w:rsidRPr="00A70A6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EXTRA_TEXT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GlobalData.</w:t>
      </w:r>
      <w:r w:rsidRPr="00A70A60">
        <w:rPr>
          <w:rFonts w:ascii="宋体" w:eastAsia="宋体" w:hAnsi="宋体" w:cs="宋体" w:hint="eastAsia"/>
          <w:i/>
          <w:iCs/>
          <w:color w:val="9876AA"/>
          <w:kern w:val="0"/>
          <w:sz w:val="21"/>
          <w:szCs w:val="18"/>
        </w:rPr>
        <w:t>APP_NAME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A70A6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:"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A70A6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title()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br/>
        <w:t xml:space="preserve">                        +</w:t>
      </w:r>
      <w:r w:rsidRPr="00A70A6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\r\n</w:t>
      </w:r>
      <w:r w:rsidRPr="00A70A6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——"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A70A6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newsInform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.getcontent()+</w:t>
      </w:r>
      <w:r w:rsidRPr="00A70A60">
        <w:rPr>
          <w:rFonts w:ascii="宋体" w:eastAsia="宋体" w:hAnsi="宋体" w:cs="宋体" w:hint="eastAsia"/>
          <w:color w:val="6A8759"/>
          <w:kern w:val="0"/>
          <w:sz w:val="21"/>
          <w:szCs w:val="18"/>
        </w:rPr>
        <w:t>"详情见："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+</w:t>
      </w:r>
      <w:r w:rsidRPr="00A70A60">
        <w:rPr>
          <w:rFonts w:ascii="宋体" w:eastAsia="宋体" w:hAnsi="宋体" w:cs="宋体" w:hint="eastAsia"/>
          <w:color w:val="9876AA"/>
          <w:kern w:val="0"/>
          <w:sz w:val="21"/>
          <w:szCs w:val="18"/>
        </w:rPr>
        <w:t>detailUrl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)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startActivity(Intent.</w:t>
      </w:r>
      <w:r w:rsidRPr="00A70A60">
        <w:rPr>
          <w:rFonts w:ascii="宋体" w:eastAsia="宋体" w:hAnsi="宋体" w:cs="宋体" w:hint="eastAsia"/>
          <w:i/>
          <w:iCs/>
          <w:color w:val="A9B7C6"/>
          <w:kern w:val="0"/>
          <w:sz w:val="21"/>
          <w:szCs w:val="18"/>
        </w:rPr>
        <w:t>createChooser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(intent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 xml:space="preserve">, </w:t>
      </w:r>
      <w:r w:rsidRPr="00A70A60">
        <w:rPr>
          <w:rFonts w:ascii="宋体" w:eastAsia="宋体" w:hAnsi="宋体" w:cs="宋体" w:hint="eastAsia"/>
          <w:color w:val="A9B7C6"/>
          <w:kern w:val="0"/>
          <w:sz w:val="21"/>
          <w:szCs w:val="18"/>
        </w:rPr>
        <w:t>getTitle()))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t>;</w:t>
      </w:r>
      <w:r w:rsidRPr="00A70A60">
        <w:rPr>
          <w:rFonts w:ascii="宋体" w:eastAsia="宋体" w:hAnsi="宋体" w:cs="宋体" w:hint="eastAsia"/>
          <w:color w:val="CC7832"/>
          <w:kern w:val="0"/>
          <w:sz w:val="21"/>
          <w:szCs w:val="18"/>
        </w:rPr>
        <w:br/>
        <w:t xml:space="preserve">         break;</w:t>
      </w:r>
    </w:p>
    <w:p w:rsidR="00B24E20" w:rsidRDefault="00985321" w:rsidP="00B24E20">
      <w:pPr>
        <w:pStyle w:val="a6"/>
        <w:numPr>
          <w:ilvl w:val="1"/>
          <w:numId w:val="13"/>
        </w:numPr>
        <w:ind w:firstLineChars="0"/>
        <w:rPr>
          <w:rFonts w:hint="eastAsia"/>
        </w:rPr>
      </w:pPr>
      <w:r>
        <w:rPr>
          <w:rFonts w:hint="eastAsia"/>
        </w:rPr>
        <w:t>以字符串方式，通过短信、微信、</w:t>
      </w:r>
      <w:r>
        <w:rPr>
          <w:rFonts w:hint="eastAsia"/>
        </w:rPr>
        <w:t>QQ</w:t>
      </w:r>
      <w:r>
        <w:rPr>
          <w:rFonts w:hint="eastAsia"/>
        </w:rPr>
        <w:t>等向好友分享当前新闻的标题、概要、</w:t>
      </w:r>
      <w:r>
        <w:rPr>
          <w:rFonts w:hint="eastAsia"/>
        </w:rPr>
        <w:t>Url</w:t>
      </w:r>
      <w:r>
        <w:rPr>
          <w:rFonts w:hint="eastAsia"/>
        </w:rPr>
        <w:t>等信息。</w:t>
      </w:r>
    </w:p>
    <w:p w:rsidR="00E63683" w:rsidRPr="00F168BE" w:rsidRDefault="002E5133" w:rsidP="002E5133">
      <w:pPr>
        <w:pStyle w:val="a6"/>
        <w:ind w:left="1260" w:firstLineChars="0" w:firstLine="0"/>
      </w:pPr>
      <w:r>
        <w:rPr>
          <w:noProof/>
        </w:rPr>
        <w:drawing>
          <wp:inline distT="0" distB="0" distL="0" distR="0" wp14:anchorId="53D46DBC" wp14:editId="1782ABF4">
            <wp:extent cx="3298364" cy="30670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98364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0C3" w:rsidRDefault="00304458" w:rsidP="00F53CC3">
      <w:pPr>
        <w:pStyle w:val="1"/>
        <w:numPr>
          <w:ilvl w:val="0"/>
          <w:numId w:val="3"/>
        </w:numPr>
        <w:rPr>
          <w:sz w:val="40"/>
        </w:rPr>
      </w:pPr>
      <w:r>
        <w:rPr>
          <w:rFonts w:hint="eastAsia"/>
          <w:sz w:val="40"/>
        </w:rPr>
        <w:t>软件</w:t>
      </w:r>
      <w:r w:rsidR="007E20C3" w:rsidRPr="00052B9B">
        <w:rPr>
          <w:rFonts w:hint="eastAsia"/>
          <w:sz w:val="40"/>
        </w:rPr>
        <w:t>测试</w:t>
      </w:r>
    </w:p>
    <w:p w:rsidR="00CA1B57" w:rsidRDefault="00CA1B57" w:rsidP="00C513AE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网页抓取出错</w:t>
      </w:r>
    </w:p>
    <w:p w:rsidR="00323B28" w:rsidRDefault="00323B28" w:rsidP="00323B28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软件启动</w:t>
      </w:r>
      <w:r w:rsidR="00FB1D57">
        <w:rPr>
          <w:rFonts w:hint="eastAsia"/>
        </w:rPr>
        <w:t>时开始抓取网页时崩溃</w:t>
      </w:r>
    </w:p>
    <w:p w:rsidR="00FB1D57" w:rsidRDefault="00FB1D57" w:rsidP="00323B28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原因：主线程中不能访问网络</w:t>
      </w:r>
    </w:p>
    <w:p w:rsidR="00FB1D57" w:rsidRDefault="00FB1D57" w:rsidP="00323B28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解决：把网络访问放在</w:t>
      </w:r>
      <w:r>
        <w:rPr>
          <w:rFonts w:hint="eastAsia"/>
        </w:rPr>
        <w:t>service</w:t>
      </w:r>
      <w:r>
        <w:rPr>
          <w:rFonts w:hint="eastAsia"/>
        </w:rPr>
        <w:t>中，另开一个线程进行网页抓取。</w:t>
      </w:r>
    </w:p>
    <w:p w:rsidR="001759D0" w:rsidRDefault="001759D0" w:rsidP="00C513AE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图标设计问题</w:t>
      </w:r>
    </w:p>
    <w:p w:rsidR="00131418" w:rsidRDefault="00433DD9" w:rsidP="00131418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原来设置的</w:t>
      </w:r>
      <w:r w:rsidR="00AF12EF">
        <w:rPr>
          <w:rFonts w:hint="eastAsia"/>
        </w:rPr>
        <w:t>logo</w:t>
      </w:r>
      <w:r w:rsidR="00AF12EF">
        <w:rPr>
          <w:rFonts w:hint="eastAsia"/>
        </w:rPr>
        <w:t>太丑。</w:t>
      </w:r>
    </w:p>
    <w:p w:rsidR="00AF12EF" w:rsidRDefault="00AF12EF" w:rsidP="00131418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重新设计过新</w:t>
      </w:r>
      <w:r w:rsidR="00E743E2">
        <w:rPr>
          <w:rFonts w:hint="eastAsia"/>
        </w:rPr>
        <w:t>的</w:t>
      </w:r>
      <w:r>
        <w:rPr>
          <w:rFonts w:hint="eastAsia"/>
        </w:rPr>
        <w:t>logo</w:t>
      </w:r>
    </w:p>
    <w:p w:rsidR="00E743E2" w:rsidRDefault="003C2E60" w:rsidP="003C2E60">
      <w:pPr>
        <w:pStyle w:val="a6"/>
        <w:numPr>
          <w:ilvl w:val="1"/>
          <w:numId w:val="15"/>
        </w:numPr>
        <w:ind w:firstLineChars="0"/>
      </w:pPr>
      <w:r>
        <w:rPr>
          <w:noProof/>
        </w:rPr>
        <w:drawing>
          <wp:inline distT="0" distB="0" distL="0" distR="0">
            <wp:extent cx="533400" cy="533400"/>
            <wp:effectExtent l="0" t="0" r="0" b="0"/>
            <wp:docPr id="21" name="图片 21" descr="D:\wuyubo_life\Android\SchoolNews-6-6\app\src\main\res\drawable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wuyubo_life\Android\SchoolNews-6-6\app\src\main\res\drawable\logo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533142" cy="533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sym w:font="Wingdings" w:char="F0E0"/>
      </w:r>
      <w:r w:rsidR="00CA2E10">
        <w:rPr>
          <w:noProof/>
        </w:rPr>
        <w:drawing>
          <wp:inline distT="0" distB="0" distL="0" distR="0" wp14:anchorId="0B5A7639" wp14:editId="2876312A">
            <wp:extent cx="666750" cy="666750"/>
            <wp:effectExtent l="0" t="0" r="0" b="0"/>
            <wp:docPr id="20" name="图片 20" descr="D:\wuyubo_life\Android\schoolNews-6-9\SchoolNews-6-9\app\src\main\res\drawable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wuyubo_life\Android\schoolNews-6-9\SchoolNews-6-9\app\src\main\res\drawable\logo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29" cy="66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A2E10">
        <w:sym w:font="Wingdings" w:char="F0E0"/>
      </w:r>
      <w:r w:rsidR="00E743E2">
        <w:rPr>
          <w:noProof/>
        </w:rPr>
        <w:drawing>
          <wp:inline distT="0" distB="0" distL="0" distR="0" wp14:anchorId="5948E489" wp14:editId="5C743229">
            <wp:extent cx="733425" cy="733425"/>
            <wp:effectExtent l="0" t="0" r="9525" b="9525"/>
            <wp:docPr id="19" name="图片 19" descr="D:\wuyubo_life\Android\schoolNews-6-27\SchoolNews-6-27\app\src\main\res\drawable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wuyubo_life\Android\schoolNews-6-27\SchoolNews-6-27\app\src\main\res\drawable\logo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072" cy="733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59D0" w:rsidRDefault="001759D0" w:rsidP="00C513AE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界面设计问题</w:t>
      </w:r>
    </w:p>
    <w:p w:rsidR="00182952" w:rsidRDefault="000552AF" w:rsidP="00182952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由杂乱的界面转向小清新风格。</w:t>
      </w:r>
    </w:p>
    <w:p w:rsidR="00276DA8" w:rsidRDefault="00276DA8" w:rsidP="00276DA8">
      <w:pPr>
        <w:ind w:left="840"/>
      </w:pPr>
      <w:r>
        <w:rPr>
          <w:noProof/>
        </w:rPr>
        <w:lastRenderedPageBreak/>
        <w:drawing>
          <wp:inline distT="0" distB="0" distL="0" distR="0" wp14:anchorId="02772329" wp14:editId="2F8C8A94">
            <wp:extent cx="2024007" cy="35433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28751" cy="35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sym w:font="Wingdings" w:char="F0E0"/>
      </w:r>
      <w:r w:rsidR="000E3D5A" w:rsidRPr="000E3D5A">
        <w:rPr>
          <w:noProof/>
        </w:rPr>
        <w:t xml:space="preserve"> </w:t>
      </w:r>
      <w:r w:rsidR="000E3D5A">
        <w:rPr>
          <w:noProof/>
        </w:rPr>
        <w:drawing>
          <wp:inline distT="0" distB="0" distL="0" distR="0" wp14:anchorId="3598174D" wp14:editId="1977F3B8">
            <wp:extent cx="2036788" cy="3562350"/>
            <wp:effectExtent l="0" t="0" r="190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036788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BDD" w:rsidRDefault="00AC6197" w:rsidP="00C513AE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没网络</w:t>
      </w:r>
      <w:r w:rsidR="001759D0">
        <w:rPr>
          <w:rFonts w:hint="eastAsia"/>
        </w:rPr>
        <w:t>网页显示问题</w:t>
      </w:r>
    </w:p>
    <w:p w:rsidR="00724369" w:rsidRDefault="00296095" w:rsidP="00724369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由于通过</w:t>
      </w:r>
      <w:r>
        <w:rPr>
          <w:rFonts w:hint="eastAsia"/>
        </w:rPr>
        <w:t>Url</w:t>
      </w:r>
      <w:r>
        <w:rPr>
          <w:rFonts w:hint="eastAsia"/>
        </w:rPr>
        <w:t>获取新详情后再显示，但是在网络差的时候</w:t>
      </w:r>
      <w:r w:rsidR="00630A5F">
        <w:rPr>
          <w:rFonts w:hint="eastAsia"/>
        </w:rPr>
        <w:t>，软件会崩溃。</w:t>
      </w:r>
    </w:p>
    <w:p w:rsidR="00630A5F" w:rsidRDefault="00630A5F" w:rsidP="00724369">
      <w:pPr>
        <w:pStyle w:val="a6"/>
        <w:numPr>
          <w:ilvl w:val="1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原因：</w:t>
      </w:r>
      <w:r w:rsidR="006E3B3D">
        <w:rPr>
          <w:rFonts w:hint="eastAsia"/>
        </w:rPr>
        <w:t>获取网</w:t>
      </w:r>
      <w:r w:rsidR="00951179">
        <w:rPr>
          <w:rFonts w:hint="eastAsia"/>
        </w:rPr>
        <w:t>页</w:t>
      </w:r>
      <w:r w:rsidR="006E3B3D">
        <w:rPr>
          <w:rFonts w:hint="eastAsia"/>
        </w:rPr>
        <w:t>失败后操作了</w:t>
      </w:r>
      <w:r w:rsidR="006E3B3D">
        <w:rPr>
          <w:rFonts w:hint="eastAsia"/>
        </w:rPr>
        <w:t>doc</w:t>
      </w:r>
      <w:r w:rsidR="006E3B3D">
        <w:rPr>
          <w:rFonts w:hint="eastAsia"/>
        </w:rPr>
        <w:t>的空引用。</w:t>
      </w:r>
    </w:p>
    <w:p w:rsidR="006E3B3D" w:rsidRPr="006C0BDD" w:rsidRDefault="006E3B3D" w:rsidP="005F2A78">
      <w:r>
        <w:rPr>
          <w:rFonts w:hint="eastAsia"/>
        </w:rPr>
        <w:t>解决：</w:t>
      </w:r>
      <w:r w:rsidR="00974400">
        <w:rPr>
          <w:rFonts w:hint="eastAsia"/>
        </w:rPr>
        <w:t>获取网页失败</w:t>
      </w:r>
      <w:r w:rsidR="00974400">
        <w:rPr>
          <w:rFonts w:hint="eastAsia"/>
        </w:rPr>
        <w:t>时只显示数据库中存</w:t>
      </w:r>
      <w:r w:rsidR="007B3516">
        <w:rPr>
          <w:rFonts w:hint="eastAsia"/>
        </w:rPr>
        <w:t>在</w:t>
      </w:r>
      <w:r w:rsidR="00974400">
        <w:rPr>
          <w:rFonts w:hint="eastAsia"/>
        </w:rPr>
        <w:t>的标题、发布时间、发布单位和新闻概要。</w:t>
      </w:r>
    </w:p>
    <w:p w:rsidR="007E20C3" w:rsidRDefault="007E20C3" w:rsidP="00F53CC3">
      <w:pPr>
        <w:pStyle w:val="1"/>
        <w:numPr>
          <w:ilvl w:val="0"/>
          <w:numId w:val="3"/>
        </w:numPr>
        <w:rPr>
          <w:rFonts w:hint="eastAsia"/>
          <w:sz w:val="40"/>
        </w:rPr>
      </w:pPr>
      <w:r w:rsidRPr="00052B9B">
        <w:rPr>
          <w:rFonts w:hint="eastAsia"/>
          <w:sz w:val="40"/>
        </w:rPr>
        <w:t>总结</w:t>
      </w:r>
    </w:p>
    <w:p w:rsidR="00800B2F" w:rsidRDefault="006D4C45" w:rsidP="00E13C85">
      <w:pPr>
        <w:ind w:left="420" w:firstLine="420"/>
        <w:rPr>
          <w:rFonts w:hint="eastAsia"/>
        </w:rPr>
      </w:pPr>
      <w:r>
        <w:rPr>
          <w:rFonts w:hint="eastAsia"/>
        </w:rPr>
        <w:t>这不是我的第一个</w:t>
      </w:r>
      <w:r w:rsidR="004409BA">
        <w:rPr>
          <w:rFonts w:hint="eastAsia"/>
        </w:rPr>
        <w:t>APP</w:t>
      </w:r>
      <w:r>
        <w:rPr>
          <w:rFonts w:hint="eastAsia"/>
        </w:rPr>
        <w:t>，但是</w:t>
      </w:r>
      <w:r w:rsidR="004409BA">
        <w:rPr>
          <w:rFonts w:hint="eastAsia"/>
        </w:rPr>
        <w:t>第一个合作完成</w:t>
      </w:r>
      <w:r w:rsidR="00543A7C">
        <w:rPr>
          <w:rFonts w:hint="eastAsia"/>
        </w:rPr>
        <w:t>并能完善功能</w:t>
      </w:r>
      <w:r w:rsidR="004409BA">
        <w:rPr>
          <w:rFonts w:hint="eastAsia"/>
        </w:rPr>
        <w:t>的</w:t>
      </w:r>
      <w:r w:rsidR="004409BA">
        <w:rPr>
          <w:rFonts w:hint="eastAsia"/>
        </w:rPr>
        <w:t>APP</w:t>
      </w:r>
      <w:r w:rsidR="004E5B83">
        <w:rPr>
          <w:rFonts w:hint="eastAsia"/>
        </w:rPr>
        <w:t>，对于团队合作也并不轻松，可能对大家的技能都不太了解，也没有实现代码统一管理</w:t>
      </w:r>
      <w:r w:rsidR="0073580A">
        <w:rPr>
          <w:rFonts w:hint="eastAsia"/>
        </w:rPr>
        <w:t>，所以合作起来</w:t>
      </w:r>
      <w:r w:rsidR="00B802E0">
        <w:rPr>
          <w:rFonts w:hint="eastAsia"/>
        </w:rPr>
        <w:t>，</w:t>
      </w:r>
      <w:r w:rsidR="0073580A">
        <w:rPr>
          <w:rFonts w:hint="eastAsia"/>
        </w:rPr>
        <w:t>沟通是一大难题</w:t>
      </w:r>
      <w:r w:rsidR="00A23C22">
        <w:rPr>
          <w:rFonts w:hint="eastAsia"/>
        </w:rPr>
        <w:t>，分工不能很明确</w:t>
      </w:r>
      <w:r w:rsidR="003030D1">
        <w:rPr>
          <w:rFonts w:hint="eastAsia"/>
        </w:rPr>
        <w:t>，这也是每次课程设计必须要面对的问题</w:t>
      </w:r>
      <w:r w:rsidR="004409BA">
        <w:rPr>
          <w:rFonts w:hint="eastAsia"/>
        </w:rPr>
        <w:t>。</w:t>
      </w:r>
    </w:p>
    <w:p w:rsidR="007E6543" w:rsidRDefault="0041006F" w:rsidP="00E13C85">
      <w:pPr>
        <w:ind w:left="420" w:firstLine="420"/>
        <w:rPr>
          <w:rFonts w:hint="eastAsia"/>
        </w:rPr>
      </w:pPr>
      <w:r>
        <w:rPr>
          <w:rFonts w:hint="eastAsia"/>
        </w:rPr>
        <w:t>对于这次课程设计，自从题目出来之后就开始设计了</w:t>
      </w:r>
      <w:r w:rsidR="00205E72">
        <w:rPr>
          <w:rFonts w:hint="eastAsia"/>
        </w:rPr>
        <w:t>。可能是对安卓开发有一定的兴趣，在这学期的课设计中，这次是最认真、花最多时间的一次。</w:t>
      </w:r>
    </w:p>
    <w:p w:rsidR="00DB2B92" w:rsidRDefault="00351B9C" w:rsidP="00140049">
      <w:pPr>
        <w:tabs>
          <w:tab w:val="left" w:pos="6035"/>
        </w:tabs>
        <w:ind w:left="420" w:firstLine="420"/>
        <w:rPr>
          <w:rFonts w:hint="eastAsia"/>
        </w:rPr>
      </w:pPr>
      <w:r>
        <w:rPr>
          <w:rFonts w:hint="eastAsia"/>
        </w:rPr>
        <w:t>这是一次系统的</w:t>
      </w:r>
      <w:r>
        <w:rPr>
          <w:rFonts w:hint="eastAsia"/>
        </w:rPr>
        <w:t>APP</w:t>
      </w:r>
      <w:r>
        <w:rPr>
          <w:rFonts w:hint="eastAsia"/>
        </w:rPr>
        <w:t>开发过程</w:t>
      </w:r>
      <w:r w:rsidR="00140049">
        <w:rPr>
          <w:rFonts w:hint="eastAsia"/>
        </w:rPr>
        <w:t>，可以感受得到，安卓开发对设备的要求还是挺高的，对于我这台配置太低的电脑，调试周期真的太长了，每次编译都要等半天</w:t>
      </w:r>
      <w:r w:rsidR="008E30AA">
        <w:rPr>
          <w:rFonts w:hint="eastAsia"/>
        </w:rPr>
        <w:t>，真是需要不少时间。</w:t>
      </w:r>
      <w:r w:rsidR="00DE0592">
        <w:rPr>
          <w:rFonts w:hint="eastAsia"/>
        </w:rPr>
        <w:t>同时，对于</w:t>
      </w:r>
      <w:r w:rsidR="00DE0592">
        <w:rPr>
          <w:rFonts w:hint="eastAsia"/>
        </w:rPr>
        <w:t>java</w:t>
      </w:r>
      <w:r w:rsidR="00DE0592">
        <w:rPr>
          <w:rFonts w:hint="eastAsia"/>
        </w:rPr>
        <w:t>语言，个人觉得比</w:t>
      </w:r>
      <w:r w:rsidR="00DE0592">
        <w:rPr>
          <w:rFonts w:hint="eastAsia"/>
        </w:rPr>
        <w:t>C</w:t>
      </w:r>
      <w:r w:rsidR="00DE0592">
        <w:rPr>
          <w:rFonts w:hint="eastAsia"/>
        </w:rPr>
        <w:t>语言难搞不少</w:t>
      </w:r>
      <w:r w:rsidR="00DF6751">
        <w:rPr>
          <w:rFonts w:hint="eastAsia"/>
        </w:rPr>
        <w:t>，查找</w:t>
      </w:r>
      <w:r w:rsidR="00DF6751">
        <w:rPr>
          <w:rFonts w:hint="eastAsia"/>
        </w:rPr>
        <w:t>BUG</w:t>
      </w:r>
      <w:r w:rsidR="00DF6751">
        <w:rPr>
          <w:rFonts w:hint="eastAsia"/>
        </w:rPr>
        <w:t>的难度大很多，因此安卓开发是需要耐心和时间的。</w:t>
      </w:r>
    </w:p>
    <w:p w:rsidR="002D4FCE" w:rsidRPr="002D4FCE" w:rsidRDefault="00F91808" w:rsidP="0049239C">
      <w:pPr>
        <w:tabs>
          <w:tab w:val="left" w:pos="6035"/>
        </w:tabs>
        <w:ind w:left="420" w:firstLine="420"/>
      </w:pPr>
      <w:r>
        <w:rPr>
          <w:rFonts w:hint="eastAsia"/>
        </w:rPr>
        <w:t>另外，</w:t>
      </w:r>
      <w:r w:rsidR="00533BC6">
        <w:rPr>
          <w:rFonts w:hint="eastAsia"/>
        </w:rPr>
        <w:t>虽然我个人的发展方向不打算走安卓开发，但对于物联网应用的开发，安卓还是必不可少的。在这次课程设计中，</w:t>
      </w:r>
      <w:r w:rsidR="00CD3094">
        <w:rPr>
          <w:rFonts w:hint="eastAsia"/>
        </w:rPr>
        <w:t>好在</w:t>
      </w:r>
      <w:r w:rsidR="00CD3094">
        <w:rPr>
          <w:rFonts w:hint="eastAsia"/>
        </w:rPr>
        <w:t>能够</w:t>
      </w:r>
      <w:r w:rsidR="00CD3094">
        <w:rPr>
          <w:rFonts w:hint="eastAsia"/>
        </w:rPr>
        <w:t>认真地对待</w:t>
      </w:r>
      <w:r w:rsidR="00CD3094">
        <w:rPr>
          <w:rFonts w:hint="eastAsia"/>
        </w:rPr>
        <w:t>，</w:t>
      </w:r>
      <w:r w:rsidR="00533BC6">
        <w:rPr>
          <w:rFonts w:hint="eastAsia"/>
        </w:rPr>
        <w:t>感觉还是学到了不少东西，</w:t>
      </w:r>
      <w:r w:rsidR="0077077C">
        <w:rPr>
          <w:rFonts w:hint="eastAsia"/>
        </w:rPr>
        <w:t>对安卓开发有了全新的认识，</w:t>
      </w:r>
      <w:r w:rsidR="00CD3094">
        <w:rPr>
          <w:rFonts w:hint="eastAsia"/>
        </w:rPr>
        <w:t>也有满满的自豪感</w:t>
      </w:r>
      <w:r w:rsidR="0049239C">
        <w:rPr>
          <w:rFonts w:hint="eastAsia"/>
        </w:rPr>
        <w:t>。感谢老师给我这次机会，现在学到的东西，在以后做开发的过程中肯定能用上的。</w:t>
      </w:r>
      <w:r w:rsidR="00CD3094" w:rsidRPr="002D4FCE">
        <w:t xml:space="preserve"> </w:t>
      </w:r>
    </w:p>
    <w:p w:rsidR="007E20C3" w:rsidRPr="00052B9B" w:rsidRDefault="007E20C3" w:rsidP="00F53CC3">
      <w:pPr>
        <w:pStyle w:val="1"/>
        <w:numPr>
          <w:ilvl w:val="0"/>
          <w:numId w:val="3"/>
        </w:numPr>
        <w:rPr>
          <w:sz w:val="40"/>
        </w:rPr>
      </w:pPr>
      <w:r w:rsidRPr="00052B9B">
        <w:rPr>
          <w:rFonts w:hint="eastAsia"/>
          <w:sz w:val="40"/>
        </w:rPr>
        <w:lastRenderedPageBreak/>
        <w:t>参考文献</w:t>
      </w:r>
    </w:p>
    <w:p w:rsidR="000C1CF0" w:rsidRDefault="00B04174" w:rsidP="00B04174">
      <w:pPr>
        <w:ind w:left="420"/>
        <w:rPr>
          <w:rFonts w:hint="eastAsia"/>
        </w:rPr>
      </w:pPr>
      <w:r>
        <w:rPr>
          <w:rFonts w:hint="eastAsia"/>
        </w:rPr>
        <w:t>《疯狂</w:t>
      </w:r>
      <w:r>
        <w:rPr>
          <w:rFonts w:hint="eastAsia"/>
        </w:rPr>
        <w:t>Android</w:t>
      </w:r>
      <w:r>
        <w:rPr>
          <w:rFonts w:hint="eastAsia"/>
        </w:rPr>
        <w:t>讲议》</w:t>
      </w:r>
      <w:r w:rsidR="003B51B0">
        <w:rPr>
          <w:rFonts w:hint="eastAsia"/>
        </w:rPr>
        <w:t>第</w:t>
      </w:r>
      <w:r w:rsidR="003B51B0">
        <w:rPr>
          <w:rFonts w:hint="eastAsia"/>
        </w:rPr>
        <w:t>3</w:t>
      </w:r>
      <w:r w:rsidR="003B51B0">
        <w:rPr>
          <w:rFonts w:hint="eastAsia"/>
        </w:rPr>
        <w:t>版</w:t>
      </w:r>
      <w:r w:rsidR="007F1832">
        <w:rPr>
          <w:rFonts w:hint="eastAsia"/>
        </w:rPr>
        <w:t xml:space="preserve">  </w:t>
      </w:r>
      <w:r w:rsidR="007F1832">
        <w:rPr>
          <w:rFonts w:hint="eastAsia"/>
        </w:rPr>
        <w:t>李刚</w:t>
      </w:r>
      <w:r w:rsidR="007F1832">
        <w:rPr>
          <w:rFonts w:hint="eastAsia"/>
        </w:rPr>
        <w:t xml:space="preserve"> </w:t>
      </w:r>
      <w:r w:rsidR="007F1832">
        <w:rPr>
          <w:rFonts w:hint="eastAsia"/>
        </w:rPr>
        <w:t>著</w:t>
      </w:r>
    </w:p>
    <w:p w:rsidR="007F1832" w:rsidRDefault="007F1832" w:rsidP="00B04174">
      <w:pPr>
        <w:ind w:left="420"/>
      </w:pPr>
      <w:r>
        <w:rPr>
          <w:rFonts w:hint="eastAsia"/>
        </w:rPr>
        <w:t xml:space="preserve"> CSDN</w:t>
      </w:r>
      <w:r>
        <w:rPr>
          <w:rFonts w:hint="eastAsia"/>
        </w:rPr>
        <w:t>论坛</w:t>
      </w:r>
    </w:p>
    <w:sectPr w:rsidR="007F1832" w:rsidSect="002D38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7B7A" w:rsidRDefault="00907B7A" w:rsidP="00EE2358">
      <w:r>
        <w:separator/>
      </w:r>
    </w:p>
  </w:endnote>
  <w:endnote w:type="continuationSeparator" w:id="0">
    <w:p w:rsidR="00907B7A" w:rsidRDefault="00907B7A" w:rsidP="00EE23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7B7A" w:rsidRDefault="00907B7A" w:rsidP="00EE2358">
      <w:r>
        <w:separator/>
      </w:r>
    </w:p>
  </w:footnote>
  <w:footnote w:type="continuationSeparator" w:id="0">
    <w:p w:rsidR="00907B7A" w:rsidRDefault="00907B7A" w:rsidP="00EE23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0436F"/>
    <w:multiLevelType w:val="hybridMultilevel"/>
    <w:tmpl w:val="7A64E0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460EF1"/>
    <w:multiLevelType w:val="hybridMultilevel"/>
    <w:tmpl w:val="E6328AD4"/>
    <w:lvl w:ilvl="0" w:tplc="04090013">
      <w:start w:val="1"/>
      <w:numFmt w:val="chineseCountingThousand"/>
      <w:lvlText w:val="%1、"/>
      <w:lvlJc w:val="left"/>
      <w:pPr>
        <w:ind w:left="562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E95F37"/>
    <w:multiLevelType w:val="hybridMultilevel"/>
    <w:tmpl w:val="F0825762"/>
    <w:lvl w:ilvl="0" w:tplc="7A0EFE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69242B"/>
    <w:multiLevelType w:val="hybridMultilevel"/>
    <w:tmpl w:val="8042E21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5EC06CC"/>
    <w:multiLevelType w:val="hybridMultilevel"/>
    <w:tmpl w:val="BE86D40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C2E20B2"/>
    <w:multiLevelType w:val="hybridMultilevel"/>
    <w:tmpl w:val="020E17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2CC780E"/>
    <w:multiLevelType w:val="hybridMultilevel"/>
    <w:tmpl w:val="18A85DB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C36291"/>
    <w:multiLevelType w:val="hybridMultilevel"/>
    <w:tmpl w:val="5658085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A9E4C94"/>
    <w:multiLevelType w:val="multilevel"/>
    <w:tmpl w:val="D0CA6C72"/>
    <w:lvl w:ilvl="0">
      <w:start w:val="1"/>
      <w:numFmt w:val="chineseCountingThousand"/>
      <w:suff w:val="nothing"/>
      <w:lvlText w:val="第%1章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9">
    <w:nsid w:val="607C5090"/>
    <w:multiLevelType w:val="hybridMultilevel"/>
    <w:tmpl w:val="B7CEF7B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31E4944"/>
    <w:multiLevelType w:val="hybridMultilevel"/>
    <w:tmpl w:val="D728C1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528789F"/>
    <w:multiLevelType w:val="hybridMultilevel"/>
    <w:tmpl w:val="5D12CF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67369E1"/>
    <w:multiLevelType w:val="hybridMultilevel"/>
    <w:tmpl w:val="F77C0D2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91A2FCE"/>
    <w:multiLevelType w:val="hybridMultilevel"/>
    <w:tmpl w:val="5BD2F2B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C5174E1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15">
    <w:nsid w:val="7DE33B36"/>
    <w:multiLevelType w:val="hybridMultilevel"/>
    <w:tmpl w:val="944A89C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4"/>
  </w:num>
  <w:num w:numId="3">
    <w:abstractNumId w:val="0"/>
  </w:num>
  <w:num w:numId="4">
    <w:abstractNumId w:val="12"/>
  </w:num>
  <w:num w:numId="5">
    <w:abstractNumId w:val="2"/>
  </w:num>
  <w:num w:numId="6">
    <w:abstractNumId w:val="11"/>
  </w:num>
  <w:num w:numId="7">
    <w:abstractNumId w:val="5"/>
  </w:num>
  <w:num w:numId="8">
    <w:abstractNumId w:val="15"/>
  </w:num>
  <w:num w:numId="9">
    <w:abstractNumId w:val="10"/>
  </w:num>
  <w:num w:numId="10">
    <w:abstractNumId w:val="1"/>
  </w:num>
  <w:num w:numId="11">
    <w:abstractNumId w:val="3"/>
  </w:num>
  <w:num w:numId="12">
    <w:abstractNumId w:val="9"/>
  </w:num>
  <w:num w:numId="13">
    <w:abstractNumId w:val="6"/>
  </w:num>
  <w:num w:numId="14">
    <w:abstractNumId w:val="4"/>
  </w:num>
  <w:num w:numId="15">
    <w:abstractNumId w:val="7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1381"/>
    <w:rsid w:val="00002697"/>
    <w:rsid w:val="00011846"/>
    <w:rsid w:val="0002129F"/>
    <w:rsid w:val="000212F0"/>
    <w:rsid w:val="00034E72"/>
    <w:rsid w:val="00052B9B"/>
    <w:rsid w:val="000552AF"/>
    <w:rsid w:val="00057E85"/>
    <w:rsid w:val="00060F80"/>
    <w:rsid w:val="00070070"/>
    <w:rsid w:val="00077A97"/>
    <w:rsid w:val="000864F8"/>
    <w:rsid w:val="00097302"/>
    <w:rsid w:val="000A229D"/>
    <w:rsid w:val="000A52C5"/>
    <w:rsid w:val="000B4A49"/>
    <w:rsid w:val="000C2AA0"/>
    <w:rsid w:val="000D72E2"/>
    <w:rsid w:val="000E15B8"/>
    <w:rsid w:val="000E3D5A"/>
    <w:rsid w:val="000E5CCB"/>
    <w:rsid w:val="000E5E71"/>
    <w:rsid w:val="000E6D2D"/>
    <w:rsid w:val="000F1CCC"/>
    <w:rsid w:val="000F6ED8"/>
    <w:rsid w:val="00111370"/>
    <w:rsid w:val="00113553"/>
    <w:rsid w:val="001244AC"/>
    <w:rsid w:val="00131418"/>
    <w:rsid w:val="001347B9"/>
    <w:rsid w:val="00140049"/>
    <w:rsid w:val="00146659"/>
    <w:rsid w:val="001628A0"/>
    <w:rsid w:val="00166CC2"/>
    <w:rsid w:val="00171BBB"/>
    <w:rsid w:val="00171F44"/>
    <w:rsid w:val="001759D0"/>
    <w:rsid w:val="00182952"/>
    <w:rsid w:val="00193827"/>
    <w:rsid w:val="001942AA"/>
    <w:rsid w:val="00194594"/>
    <w:rsid w:val="00194E07"/>
    <w:rsid w:val="001A3A13"/>
    <w:rsid w:val="001B1BB0"/>
    <w:rsid w:val="001B46A3"/>
    <w:rsid w:val="001C71B0"/>
    <w:rsid w:val="001D1179"/>
    <w:rsid w:val="001D1ECD"/>
    <w:rsid w:val="001D4BA6"/>
    <w:rsid w:val="001E0A37"/>
    <w:rsid w:val="001E3284"/>
    <w:rsid w:val="001E68E8"/>
    <w:rsid w:val="001F2C90"/>
    <w:rsid w:val="00205E72"/>
    <w:rsid w:val="00220878"/>
    <w:rsid w:val="00220FF8"/>
    <w:rsid w:val="002213C1"/>
    <w:rsid w:val="002217C4"/>
    <w:rsid w:val="00222018"/>
    <w:rsid w:val="00231B17"/>
    <w:rsid w:val="002503AB"/>
    <w:rsid w:val="00260961"/>
    <w:rsid w:val="00263782"/>
    <w:rsid w:val="00270845"/>
    <w:rsid w:val="00276DA8"/>
    <w:rsid w:val="0027746F"/>
    <w:rsid w:val="00282D5E"/>
    <w:rsid w:val="002859D5"/>
    <w:rsid w:val="00296095"/>
    <w:rsid w:val="002A17C2"/>
    <w:rsid w:val="002A2D3F"/>
    <w:rsid w:val="002B0E29"/>
    <w:rsid w:val="002B36D3"/>
    <w:rsid w:val="002C5798"/>
    <w:rsid w:val="002C709A"/>
    <w:rsid w:val="002D03AC"/>
    <w:rsid w:val="002D3852"/>
    <w:rsid w:val="002D4277"/>
    <w:rsid w:val="002D4FCE"/>
    <w:rsid w:val="002E5133"/>
    <w:rsid w:val="002F2EDC"/>
    <w:rsid w:val="002F59AE"/>
    <w:rsid w:val="0030262B"/>
    <w:rsid w:val="003030D1"/>
    <w:rsid w:val="00304458"/>
    <w:rsid w:val="00313FDB"/>
    <w:rsid w:val="003155D0"/>
    <w:rsid w:val="003205D2"/>
    <w:rsid w:val="00323B28"/>
    <w:rsid w:val="00332F60"/>
    <w:rsid w:val="0033450D"/>
    <w:rsid w:val="00343FFE"/>
    <w:rsid w:val="00351B9C"/>
    <w:rsid w:val="00354303"/>
    <w:rsid w:val="003543ED"/>
    <w:rsid w:val="00360F2A"/>
    <w:rsid w:val="00362A1F"/>
    <w:rsid w:val="00364E45"/>
    <w:rsid w:val="00381FB8"/>
    <w:rsid w:val="003876E4"/>
    <w:rsid w:val="00391381"/>
    <w:rsid w:val="003A0606"/>
    <w:rsid w:val="003A13C7"/>
    <w:rsid w:val="003A44AF"/>
    <w:rsid w:val="003B4753"/>
    <w:rsid w:val="003B51B0"/>
    <w:rsid w:val="003B647B"/>
    <w:rsid w:val="003C2070"/>
    <w:rsid w:val="003C2E60"/>
    <w:rsid w:val="003C7A1E"/>
    <w:rsid w:val="003D5263"/>
    <w:rsid w:val="003D5587"/>
    <w:rsid w:val="003E18A2"/>
    <w:rsid w:val="003F4865"/>
    <w:rsid w:val="003F7C97"/>
    <w:rsid w:val="0040125E"/>
    <w:rsid w:val="0040787F"/>
    <w:rsid w:val="0041006F"/>
    <w:rsid w:val="00414B44"/>
    <w:rsid w:val="00430DA1"/>
    <w:rsid w:val="00432763"/>
    <w:rsid w:val="00432BD4"/>
    <w:rsid w:val="00433DD9"/>
    <w:rsid w:val="00435EE2"/>
    <w:rsid w:val="004409BA"/>
    <w:rsid w:val="00441A22"/>
    <w:rsid w:val="00442ABD"/>
    <w:rsid w:val="0045000C"/>
    <w:rsid w:val="00455C3A"/>
    <w:rsid w:val="00471098"/>
    <w:rsid w:val="0048632C"/>
    <w:rsid w:val="0049239C"/>
    <w:rsid w:val="004926F7"/>
    <w:rsid w:val="00495D37"/>
    <w:rsid w:val="004D32A8"/>
    <w:rsid w:val="004E5B83"/>
    <w:rsid w:val="004E6D26"/>
    <w:rsid w:val="004F663C"/>
    <w:rsid w:val="00504D3E"/>
    <w:rsid w:val="00505939"/>
    <w:rsid w:val="005120BC"/>
    <w:rsid w:val="00516658"/>
    <w:rsid w:val="005179E7"/>
    <w:rsid w:val="00533BC6"/>
    <w:rsid w:val="00543196"/>
    <w:rsid w:val="00543A7C"/>
    <w:rsid w:val="00545DF0"/>
    <w:rsid w:val="00561F9F"/>
    <w:rsid w:val="00573A70"/>
    <w:rsid w:val="00573EEF"/>
    <w:rsid w:val="00587C7A"/>
    <w:rsid w:val="00591BFC"/>
    <w:rsid w:val="005A4A40"/>
    <w:rsid w:val="005A4AAF"/>
    <w:rsid w:val="005C7037"/>
    <w:rsid w:val="005D4805"/>
    <w:rsid w:val="005E0F90"/>
    <w:rsid w:val="005F19DA"/>
    <w:rsid w:val="005F1DB8"/>
    <w:rsid w:val="005F2A78"/>
    <w:rsid w:val="006048D9"/>
    <w:rsid w:val="00615773"/>
    <w:rsid w:val="00625AA0"/>
    <w:rsid w:val="00630A5F"/>
    <w:rsid w:val="00635E76"/>
    <w:rsid w:val="00636D1B"/>
    <w:rsid w:val="00637EDA"/>
    <w:rsid w:val="00652411"/>
    <w:rsid w:val="00655D42"/>
    <w:rsid w:val="00666112"/>
    <w:rsid w:val="00666519"/>
    <w:rsid w:val="00671D4E"/>
    <w:rsid w:val="00671E86"/>
    <w:rsid w:val="00672A84"/>
    <w:rsid w:val="006839E8"/>
    <w:rsid w:val="00683FB0"/>
    <w:rsid w:val="00696381"/>
    <w:rsid w:val="00696BD6"/>
    <w:rsid w:val="006A6B07"/>
    <w:rsid w:val="006C0BDD"/>
    <w:rsid w:val="006C482F"/>
    <w:rsid w:val="006C59E2"/>
    <w:rsid w:val="006D4C45"/>
    <w:rsid w:val="006D58EB"/>
    <w:rsid w:val="006E3B3D"/>
    <w:rsid w:val="006E5009"/>
    <w:rsid w:val="006E6B25"/>
    <w:rsid w:val="00705C9F"/>
    <w:rsid w:val="00715467"/>
    <w:rsid w:val="00721B4C"/>
    <w:rsid w:val="00724369"/>
    <w:rsid w:val="0073034A"/>
    <w:rsid w:val="007342DA"/>
    <w:rsid w:val="0073580A"/>
    <w:rsid w:val="00742012"/>
    <w:rsid w:val="007619AD"/>
    <w:rsid w:val="00767EE5"/>
    <w:rsid w:val="0077077C"/>
    <w:rsid w:val="00776ED1"/>
    <w:rsid w:val="00780330"/>
    <w:rsid w:val="0078575C"/>
    <w:rsid w:val="007923E7"/>
    <w:rsid w:val="007A22E2"/>
    <w:rsid w:val="007B3516"/>
    <w:rsid w:val="007C3FC3"/>
    <w:rsid w:val="007E20C3"/>
    <w:rsid w:val="007E6543"/>
    <w:rsid w:val="007F1832"/>
    <w:rsid w:val="007F28BE"/>
    <w:rsid w:val="00800ABA"/>
    <w:rsid w:val="00800B2F"/>
    <w:rsid w:val="00802F86"/>
    <w:rsid w:val="0080520B"/>
    <w:rsid w:val="008309DA"/>
    <w:rsid w:val="0083126A"/>
    <w:rsid w:val="00832293"/>
    <w:rsid w:val="00841C29"/>
    <w:rsid w:val="00861BD5"/>
    <w:rsid w:val="00862DFF"/>
    <w:rsid w:val="0086342F"/>
    <w:rsid w:val="00864332"/>
    <w:rsid w:val="00882E3F"/>
    <w:rsid w:val="008C708D"/>
    <w:rsid w:val="008D0BB9"/>
    <w:rsid w:val="008D7303"/>
    <w:rsid w:val="008E30AA"/>
    <w:rsid w:val="008E5978"/>
    <w:rsid w:val="008E606C"/>
    <w:rsid w:val="0090092B"/>
    <w:rsid w:val="00907B7A"/>
    <w:rsid w:val="00912BBA"/>
    <w:rsid w:val="00916D48"/>
    <w:rsid w:val="009443C1"/>
    <w:rsid w:val="00945765"/>
    <w:rsid w:val="00951179"/>
    <w:rsid w:val="009531DA"/>
    <w:rsid w:val="009637AD"/>
    <w:rsid w:val="00974400"/>
    <w:rsid w:val="00983EB4"/>
    <w:rsid w:val="00985321"/>
    <w:rsid w:val="009912F2"/>
    <w:rsid w:val="009A1C77"/>
    <w:rsid w:val="009A42EA"/>
    <w:rsid w:val="009A55F7"/>
    <w:rsid w:val="009B13FD"/>
    <w:rsid w:val="009B4F4D"/>
    <w:rsid w:val="009B7C81"/>
    <w:rsid w:val="009D183B"/>
    <w:rsid w:val="009D231F"/>
    <w:rsid w:val="009D4120"/>
    <w:rsid w:val="009F09BF"/>
    <w:rsid w:val="009F3154"/>
    <w:rsid w:val="009F7146"/>
    <w:rsid w:val="00A03508"/>
    <w:rsid w:val="00A07486"/>
    <w:rsid w:val="00A077A7"/>
    <w:rsid w:val="00A21B3D"/>
    <w:rsid w:val="00A23C22"/>
    <w:rsid w:val="00A23E56"/>
    <w:rsid w:val="00A25BF0"/>
    <w:rsid w:val="00A5013C"/>
    <w:rsid w:val="00A5145B"/>
    <w:rsid w:val="00A553E8"/>
    <w:rsid w:val="00A5607D"/>
    <w:rsid w:val="00A63E3C"/>
    <w:rsid w:val="00A70A60"/>
    <w:rsid w:val="00A83668"/>
    <w:rsid w:val="00A83AD3"/>
    <w:rsid w:val="00AA30F5"/>
    <w:rsid w:val="00AA3CAF"/>
    <w:rsid w:val="00AA7EA9"/>
    <w:rsid w:val="00AC01BC"/>
    <w:rsid w:val="00AC6197"/>
    <w:rsid w:val="00AC63AE"/>
    <w:rsid w:val="00AD49AC"/>
    <w:rsid w:val="00AF12EF"/>
    <w:rsid w:val="00AF31A5"/>
    <w:rsid w:val="00AF4389"/>
    <w:rsid w:val="00AF44EB"/>
    <w:rsid w:val="00AF5A37"/>
    <w:rsid w:val="00AF5E17"/>
    <w:rsid w:val="00AF720E"/>
    <w:rsid w:val="00B04174"/>
    <w:rsid w:val="00B24E20"/>
    <w:rsid w:val="00B45ABA"/>
    <w:rsid w:val="00B50DE0"/>
    <w:rsid w:val="00B565C4"/>
    <w:rsid w:val="00B633FB"/>
    <w:rsid w:val="00B63942"/>
    <w:rsid w:val="00B66229"/>
    <w:rsid w:val="00B66C75"/>
    <w:rsid w:val="00B74740"/>
    <w:rsid w:val="00B802E0"/>
    <w:rsid w:val="00B815EF"/>
    <w:rsid w:val="00B821F7"/>
    <w:rsid w:val="00B8698C"/>
    <w:rsid w:val="00B909B9"/>
    <w:rsid w:val="00B90FF9"/>
    <w:rsid w:val="00BA207B"/>
    <w:rsid w:val="00BA568C"/>
    <w:rsid w:val="00BA7B35"/>
    <w:rsid w:val="00BB1123"/>
    <w:rsid w:val="00BB50A3"/>
    <w:rsid w:val="00BC75A3"/>
    <w:rsid w:val="00BD03EA"/>
    <w:rsid w:val="00BD548F"/>
    <w:rsid w:val="00BE0850"/>
    <w:rsid w:val="00BE0A80"/>
    <w:rsid w:val="00BF64A8"/>
    <w:rsid w:val="00C0405D"/>
    <w:rsid w:val="00C10431"/>
    <w:rsid w:val="00C14B67"/>
    <w:rsid w:val="00C157C0"/>
    <w:rsid w:val="00C25BB8"/>
    <w:rsid w:val="00C25DCC"/>
    <w:rsid w:val="00C30692"/>
    <w:rsid w:val="00C319C6"/>
    <w:rsid w:val="00C3212B"/>
    <w:rsid w:val="00C352B4"/>
    <w:rsid w:val="00C36A8B"/>
    <w:rsid w:val="00C41D40"/>
    <w:rsid w:val="00C437C9"/>
    <w:rsid w:val="00C50C9F"/>
    <w:rsid w:val="00C513AE"/>
    <w:rsid w:val="00C55427"/>
    <w:rsid w:val="00C73FF2"/>
    <w:rsid w:val="00C914F6"/>
    <w:rsid w:val="00C92F07"/>
    <w:rsid w:val="00C96628"/>
    <w:rsid w:val="00CA1B57"/>
    <w:rsid w:val="00CA2E10"/>
    <w:rsid w:val="00CA3FF1"/>
    <w:rsid w:val="00CC05B2"/>
    <w:rsid w:val="00CC28C4"/>
    <w:rsid w:val="00CC4BF9"/>
    <w:rsid w:val="00CD0874"/>
    <w:rsid w:val="00CD3094"/>
    <w:rsid w:val="00CD71BE"/>
    <w:rsid w:val="00CE5945"/>
    <w:rsid w:val="00CE7C89"/>
    <w:rsid w:val="00CF1AE9"/>
    <w:rsid w:val="00D12004"/>
    <w:rsid w:val="00D17DB4"/>
    <w:rsid w:val="00D21D20"/>
    <w:rsid w:val="00D2287E"/>
    <w:rsid w:val="00D277D1"/>
    <w:rsid w:val="00D30491"/>
    <w:rsid w:val="00D35241"/>
    <w:rsid w:val="00D364B6"/>
    <w:rsid w:val="00D42245"/>
    <w:rsid w:val="00D42351"/>
    <w:rsid w:val="00D45B06"/>
    <w:rsid w:val="00D53663"/>
    <w:rsid w:val="00D579DE"/>
    <w:rsid w:val="00D60F2F"/>
    <w:rsid w:val="00D62918"/>
    <w:rsid w:val="00D655AD"/>
    <w:rsid w:val="00D65713"/>
    <w:rsid w:val="00D71E70"/>
    <w:rsid w:val="00D73782"/>
    <w:rsid w:val="00D73AD7"/>
    <w:rsid w:val="00D90EA2"/>
    <w:rsid w:val="00D96BC8"/>
    <w:rsid w:val="00DA1E47"/>
    <w:rsid w:val="00DA34DB"/>
    <w:rsid w:val="00DB1475"/>
    <w:rsid w:val="00DB2B92"/>
    <w:rsid w:val="00DB2EC7"/>
    <w:rsid w:val="00DB7216"/>
    <w:rsid w:val="00DC0381"/>
    <w:rsid w:val="00DC1DC6"/>
    <w:rsid w:val="00DE0592"/>
    <w:rsid w:val="00DE3CD5"/>
    <w:rsid w:val="00DE4AC2"/>
    <w:rsid w:val="00DE61E9"/>
    <w:rsid w:val="00DE67F9"/>
    <w:rsid w:val="00DF0B4F"/>
    <w:rsid w:val="00DF57AA"/>
    <w:rsid w:val="00DF6751"/>
    <w:rsid w:val="00E13C85"/>
    <w:rsid w:val="00E27AD0"/>
    <w:rsid w:val="00E27B84"/>
    <w:rsid w:val="00E4025E"/>
    <w:rsid w:val="00E40A11"/>
    <w:rsid w:val="00E4311C"/>
    <w:rsid w:val="00E526C4"/>
    <w:rsid w:val="00E54B32"/>
    <w:rsid w:val="00E63683"/>
    <w:rsid w:val="00E71976"/>
    <w:rsid w:val="00E743E2"/>
    <w:rsid w:val="00E8191E"/>
    <w:rsid w:val="00E8631C"/>
    <w:rsid w:val="00E90513"/>
    <w:rsid w:val="00E9066B"/>
    <w:rsid w:val="00E91B63"/>
    <w:rsid w:val="00EA0842"/>
    <w:rsid w:val="00EA1267"/>
    <w:rsid w:val="00EA2F9A"/>
    <w:rsid w:val="00EB07C3"/>
    <w:rsid w:val="00EB1411"/>
    <w:rsid w:val="00EB17D4"/>
    <w:rsid w:val="00EB2EBA"/>
    <w:rsid w:val="00EC0801"/>
    <w:rsid w:val="00EC2B26"/>
    <w:rsid w:val="00EC2F34"/>
    <w:rsid w:val="00ED1AD3"/>
    <w:rsid w:val="00ED3246"/>
    <w:rsid w:val="00ED4C7F"/>
    <w:rsid w:val="00ED4F12"/>
    <w:rsid w:val="00ED7E27"/>
    <w:rsid w:val="00EE2358"/>
    <w:rsid w:val="00EE2AF6"/>
    <w:rsid w:val="00EE3465"/>
    <w:rsid w:val="00EF3F25"/>
    <w:rsid w:val="00F1458D"/>
    <w:rsid w:val="00F168BE"/>
    <w:rsid w:val="00F23B42"/>
    <w:rsid w:val="00F33CA3"/>
    <w:rsid w:val="00F3567E"/>
    <w:rsid w:val="00F40681"/>
    <w:rsid w:val="00F47A88"/>
    <w:rsid w:val="00F53CC3"/>
    <w:rsid w:val="00F6607E"/>
    <w:rsid w:val="00F72890"/>
    <w:rsid w:val="00F91453"/>
    <w:rsid w:val="00F91808"/>
    <w:rsid w:val="00F927DE"/>
    <w:rsid w:val="00F94CA1"/>
    <w:rsid w:val="00F95F75"/>
    <w:rsid w:val="00FA2BD6"/>
    <w:rsid w:val="00FA733E"/>
    <w:rsid w:val="00FB1D57"/>
    <w:rsid w:val="00FD0552"/>
    <w:rsid w:val="00FD212E"/>
    <w:rsid w:val="00FD51AA"/>
    <w:rsid w:val="00FE3BD7"/>
    <w:rsid w:val="00FE4781"/>
    <w:rsid w:val="00FF088C"/>
    <w:rsid w:val="00FF09DB"/>
    <w:rsid w:val="00FF29D5"/>
    <w:rsid w:val="00FF3270"/>
    <w:rsid w:val="00FF54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A78"/>
    <w:pPr>
      <w:widowControl w:val="0"/>
      <w:spacing w:line="240" w:lineRule="atLeast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F53CC3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3CC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53CC3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53CC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53CC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53CC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53CC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53CC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53CC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E23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E23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E23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E2358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7E20C3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7E20C3"/>
  </w:style>
  <w:style w:type="character" w:customStyle="1" w:styleId="1Char">
    <w:name w:val="标题 1 Char"/>
    <w:basedOn w:val="a0"/>
    <w:link w:val="1"/>
    <w:uiPriority w:val="9"/>
    <w:rsid w:val="00F53CC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53CC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53CC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53CC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53CC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53CC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53CC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53CC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53CC3"/>
    <w:rPr>
      <w:rFonts w:asciiTheme="majorHAnsi" w:eastAsiaTheme="majorEastAsia" w:hAnsiTheme="majorHAnsi" w:cstheme="majorBidi"/>
      <w:szCs w:val="21"/>
    </w:rPr>
  </w:style>
  <w:style w:type="paragraph" w:styleId="a6">
    <w:name w:val="List Paragraph"/>
    <w:basedOn w:val="a"/>
    <w:uiPriority w:val="34"/>
    <w:qFormat/>
    <w:rsid w:val="001C71B0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ED4F12"/>
    <w:rPr>
      <w:color w:val="0563C1" w:themeColor="hyperlink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435EE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35EE2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696B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96BD6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2A78"/>
    <w:pPr>
      <w:widowControl w:val="0"/>
      <w:spacing w:line="240" w:lineRule="atLeast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F53CC3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3CC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53CC3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53CC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53CC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53CC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53CC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53CC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53CC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E23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E23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E23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E2358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7E20C3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7E20C3"/>
  </w:style>
  <w:style w:type="character" w:customStyle="1" w:styleId="1Char">
    <w:name w:val="标题 1 Char"/>
    <w:basedOn w:val="a0"/>
    <w:link w:val="1"/>
    <w:uiPriority w:val="9"/>
    <w:rsid w:val="00F53CC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53CC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53CC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53CC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53CC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53CC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53CC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53CC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53CC3"/>
    <w:rPr>
      <w:rFonts w:asciiTheme="majorHAnsi" w:eastAsiaTheme="majorEastAsia" w:hAnsiTheme="majorHAnsi" w:cstheme="majorBidi"/>
      <w:szCs w:val="21"/>
    </w:rPr>
  </w:style>
  <w:style w:type="paragraph" w:styleId="a6">
    <w:name w:val="List Paragraph"/>
    <w:basedOn w:val="a"/>
    <w:uiPriority w:val="34"/>
    <w:qFormat/>
    <w:rsid w:val="001C71B0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ED4F12"/>
    <w:rPr>
      <w:color w:val="0563C1" w:themeColor="hyperlink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435EE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35EE2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696B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96BD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3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6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4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980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5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4398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086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04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3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8909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0032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06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751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3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2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29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83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1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2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4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9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93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8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87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71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6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519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1117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626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76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3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1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0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5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9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62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5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5857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56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704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7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304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4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4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5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7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29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52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0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5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1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8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hyperlink" Target="http://gdutnews.gdut.edu.cn/" TargetMode="External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://jsoup.org/" TargetMode="External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2.jpeg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724CD3-BBF7-4C83-8EE5-301D6EE75E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24</Pages>
  <Words>3024</Words>
  <Characters>17243</Characters>
  <Application>Microsoft Office Word</Application>
  <DocSecurity>0</DocSecurity>
  <Lines>143</Lines>
  <Paragraphs>40</Paragraphs>
  <ScaleCrop>false</ScaleCrop>
  <Company>P R C</Company>
  <LinksUpToDate>false</LinksUpToDate>
  <CharactersWithSpaces>20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uyubo</cp:lastModifiedBy>
  <cp:revision>442</cp:revision>
  <dcterms:created xsi:type="dcterms:W3CDTF">2016-07-01T08:35:00Z</dcterms:created>
  <dcterms:modified xsi:type="dcterms:W3CDTF">2016-07-05T15:16:00Z</dcterms:modified>
</cp:coreProperties>
</file>